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E21921">
      <w:pPr>
        <w:pStyle w:val="aa"/>
      </w:pPr>
      <w:r>
        <w:t xml:space="preserve"> ОТЧЕТ </w:t>
      </w:r>
    </w:p>
    <w:p w14:paraId="2BDD0CAE" w14:textId="6E74103E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0F1FF2">
        <w:rPr>
          <w:szCs w:val="28"/>
        </w:rPr>
        <w:t>2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3194AA2D" w:rsidR="00C14268" w:rsidRDefault="00C14268" w:rsidP="00E72218">
      <w:pPr>
        <w:ind w:firstLine="0"/>
        <w:jc w:val="center"/>
      </w:pPr>
      <w:r>
        <w:t xml:space="preserve">Тема работы: </w:t>
      </w:r>
      <w:r w:rsidR="00051755">
        <w:t>Исследование алгоритмов сортировки массивов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proofErr w:type="gramStart"/>
      <w:r>
        <w:t xml:space="preserve">студент:   </w:t>
      </w:r>
      <w:proofErr w:type="gramEnd"/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6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e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e"/>
          </w:rPr>
          <w:t>1 Постановка задачи</w:t>
        </w:r>
        <w:r w:rsidRPr="00B65516">
          <w:rPr>
            <w:rStyle w:val="ae"/>
            <w:webHidden/>
          </w:rPr>
          <w:tab/>
        </w:r>
        <w:r w:rsidRPr="00B65516">
          <w:rPr>
            <w:rStyle w:val="ae"/>
            <w:webHidden/>
          </w:rPr>
          <w:fldChar w:fldCharType="begin"/>
        </w:r>
        <w:r w:rsidRPr="00B65516">
          <w:rPr>
            <w:rStyle w:val="ae"/>
            <w:webHidden/>
          </w:rPr>
          <w:instrText xml:space="preserve"> PAGEREF _Toc81231046 \h </w:instrText>
        </w:r>
        <w:r w:rsidRPr="00B65516">
          <w:rPr>
            <w:rStyle w:val="ae"/>
            <w:webHidden/>
          </w:rPr>
        </w:r>
        <w:r w:rsidRPr="00B65516">
          <w:rPr>
            <w:rStyle w:val="ae"/>
            <w:webHidden/>
          </w:rPr>
          <w:fldChar w:fldCharType="separate"/>
        </w:r>
        <w:r w:rsidRPr="00B65516">
          <w:rPr>
            <w:rStyle w:val="ae"/>
            <w:webHidden/>
          </w:rPr>
          <w:t>3</w:t>
        </w:r>
        <w:r w:rsidRPr="00B65516">
          <w:rPr>
            <w:rStyle w:val="ae"/>
            <w:webHidden/>
          </w:rPr>
          <w:fldChar w:fldCharType="end"/>
        </w:r>
      </w:hyperlink>
    </w:p>
    <w:p w14:paraId="7AE0CBB3" w14:textId="77777777" w:rsidR="00C14268" w:rsidRPr="00B65516" w:rsidRDefault="00B2724D" w:rsidP="00C14268">
      <w:pPr>
        <w:pStyle w:val="12"/>
        <w:rPr>
          <w:rStyle w:val="ae"/>
        </w:rPr>
      </w:pPr>
      <w:hyperlink w:anchor="_Toc81231047" w:history="1">
        <w:r w:rsidR="00C14268" w:rsidRPr="00B65516">
          <w:rPr>
            <w:rStyle w:val="ae"/>
          </w:rPr>
          <w:t>2 Текстовый алгоритм решения задачи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7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4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1CF3868B" w14:textId="77777777" w:rsidR="00C14268" w:rsidRPr="00B65516" w:rsidRDefault="00B2724D" w:rsidP="00C14268">
      <w:pPr>
        <w:pStyle w:val="12"/>
        <w:rPr>
          <w:rStyle w:val="ae"/>
        </w:rPr>
      </w:pPr>
      <w:hyperlink w:anchor="_Toc81231048" w:history="1">
        <w:r w:rsidR="00C14268" w:rsidRPr="00B65516">
          <w:rPr>
            <w:rStyle w:val="ae"/>
          </w:rPr>
          <w:t>3 Структура данных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8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5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457D475B" w14:textId="77777777" w:rsidR="00C14268" w:rsidRPr="00B65516" w:rsidRDefault="00B2724D" w:rsidP="00C14268">
      <w:pPr>
        <w:pStyle w:val="12"/>
        <w:rPr>
          <w:rStyle w:val="ae"/>
        </w:rPr>
      </w:pPr>
      <w:hyperlink w:anchor="_Toc81231049" w:history="1">
        <w:r w:rsidR="00C14268" w:rsidRPr="00B65516">
          <w:rPr>
            <w:rStyle w:val="ae"/>
          </w:rPr>
          <w:t>4 Схема алгоритма решения задачи по ГОСТ 19.701-90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9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6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7227451F" w14:textId="77777777" w:rsidR="00C14268" w:rsidRPr="00B65516" w:rsidRDefault="00B2724D" w:rsidP="00C14268">
      <w:pPr>
        <w:pStyle w:val="12"/>
        <w:rPr>
          <w:rStyle w:val="ae"/>
        </w:rPr>
      </w:pPr>
      <w:hyperlink w:anchor="_Toc81231050" w:history="1">
        <w:r w:rsidR="00C14268" w:rsidRPr="00B65516">
          <w:rPr>
            <w:rStyle w:val="ae"/>
          </w:rPr>
          <w:t>5 Результаты расчетов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0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7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6793B902" w14:textId="77777777" w:rsidR="00C14268" w:rsidRPr="00B65516" w:rsidRDefault="00B2724D" w:rsidP="00C14268">
      <w:pPr>
        <w:pStyle w:val="12"/>
        <w:rPr>
          <w:rStyle w:val="ae"/>
        </w:rPr>
      </w:pPr>
      <w:hyperlink w:anchor="_Toc81231051" w:history="1">
        <w:r w:rsidR="00C14268" w:rsidRPr="00B65516">
          <w:rPr>
            <w:rStyle w:val="ae"/>
          </w:rPr>
          <w:t>Приложение А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1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8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292D8095" w14:textId="77777777" w:rsidR="00C14268" w:rsidRPr="00F92D94" w:rsidRDefault="00B2724D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e"/>
          </w:rPr>
          <w:t>Приложение Б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2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9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3AA1F51" w14:textId="3B0AABAA" w:rsidR="00C14268" w:rsidRDefault="00051755" w:rsidP="00C14268">
      <w:bookmarkStart w:id="14" w:name="_Toc388266366"/>
      <w:bookmarkStart w:id="15" w:name="_Toc388266385"/>
      <w:bookmarkStart w:id="16" w:name="_Toc388266396"/>
      <w:r>
        <w:t>Для сортировок методами выбора и Шелла провести сравнительный анализ указанных методов сортировки массивов.</w:t>
      </w:r>
      <w:r>
        <w:tab/>
      </w:r>
    </w:p>
    <w:p w14:paraId="23686A6F" w14:textId="5188821E" w:rsidR="00051755" w:rsidRPr="00FF2C6E" w:rsidRDefault="00051755" w:rsidP="00C14268">
      <w:r>
        <w:t>Размерности массивов соответственно: 100,</w:t>
      </w:r>
      <w:r w:rsidRPr="00FF2C6E">
        <w:t xml:space="preserve"> </w:t>
      </w:r>
      <w:r w:rsidR="00A40E81">
        <w:t>250</w:t>
      </w:r>
      <w:r w:rsidR="00A40E81" w:rsidRPr="00FF2C6E">
        <w:t>, 500, 1000, 2000, 3000.</w:t>
      </w:r>
    </w:p>
    <w:p w14:paraId="7CF499DA" w14:textId="194ACDB1" w:rsidR="00A40E81" w:rsidRDefault="00A40E81" w:rsidP="00C14268">
      <w:r>
        <w:t>Типы массивов: случайный, сортированный, перевернутый.</w:t>
      </w:r>
    </w:p>
    <w:p w14:paraId="65C1B3E7" w14:textId="76177DB2" w:rsidR="00A40E81" w:rsidRDefault="00A40E81" w:rsidP="00C14268">
      <w:r>
        <w:t>Разработать структуру данных для хранения результатов расчета. Согласно полученным результатам расчетов сделать соответствующие выводы.</w:t>
      </w:r>
    </w:p>
    <w:p w14:paraId="7E3DF977" w14:textId="0EF0253F" w:rsidR="00A40E81" w:rsidRDefault="00A40E81" w:rsidP="00C14268">
      <w:r>
        <w:t>Результаты расчетов свести в таблицу. Оформление таблицы должно соответствовать таблице 1.</w:t>
      </w:r>
    </w:p>
    <w:p w14:paraId="2DD19FEE" w14:textId="5DF13038" w:rsidR="00A40E81" w:rsidRDefault="00A40E81" w:rsidP="00C14268"/>
    <w:p w14:paraId="701225AF" w14:textId="6B0F77A0" w:rsidR="00FF2C6E" w:rsidRPr="00FF2C6E" w:rsidRDefault="00FF2C6E" w:rsidP="00FF2C6E">
      <w:pPr>
        <w:pStyle w:val="ad"/>
      </w:pPr>
      <w:r>
        <w:t xml:space="preserve">Таблица </w:t>
      </w:r>
      <w:fldSimple w:instr=" SEQ Таблица \* ARABIC ">
        <w:r w:rsidR="00F676DD">
          <w:rPr>
            <w:noProof/>
          </w:rPr>
          <w:t>1</w:t>
        </w:r>
      </w:fldSimple>
      <w:r>
        <w:rPr>
          <w:lang w:val="en-US"/>
        </w:rPr>
        <w:t xml:space="preserve"> – </w:t>
      </w:r>
      <w:r>
        <w:t>Пример оформления таблицы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701"/>
        <w:gridCol w:w="1559"/>
        <w:gridCol w:w="1837"/>
        <w:gridCol w:w="1558"/>
      </w:tblGrid>
      <w:tr w:rsidR="00A62922" w:rsidRPr="00A62922" w14:paraId="5479BAA9" w14:textId="77777777" w:rsidTr="00FF2C6E">
        <w:tc>
          <w:tcPr>
            <w:tcW w:w="1271" w:type="dxa"/>
            <w:vMerge w:val="restart"/>
          </w:tcPr>
          <w:p w14:paraId="480E085B" w14:textId="268A2009" w:rsidR="00A62922" w:rsidRPr="00A62922" w:rsidRDefault="00A62922" w:rsidP="00A62922">
            <w:pPr>
              <w:pStyle w:val="aff"/>
            </w:pPr>
            <w:r w:rsidRPr="00A62922">
              <w:t>Размерность массива</w:t>
            </w:r>
          </w:p>
        </w:tc>
        <w:tc>
          <w:tcPr>
            <w:tcW w:w="1418" w:type="dxa"/>
            <w:vMerge w:val="restart"/>
          </w:tcPr>
          <w:p w14:paraId="5D635AB5" w14:textId="0A455E1F" w:rsidR="00A62922" w:rsidRPr="00A62922" w:rsidRDefault="00A62922" w:rsidP="00A62922">
            <w:pPr>
              <w:pStyle w:val="aff"/>
            </w:pPr>
            <w:r>
              <w:t>Тип массива</w:t>
            </w:r>
          </w:p>
        </w:tc>
        <w:tc>
          <w:tcPr>
            <w:tcW w:w="3260" w:type="dxa"/>
            <w:gridSpan w:val="2"/>
          </w:tcPr>
          <w:p w14:paraId="3A8E5255" w14:textId="5F8C5CAB" w:rsidR="00A62922" w:rsidRPr="00A62922" w:rsidRDefault="00A62922" w:rsidP="00A62922">
            <w:pPr>
              <w:pStyle w:val="aff"/>
            </w:pPr>
            <w:r>
              <w:t>Сортировка Шелла</w:t>
            </w:r>
          </w:p>
        </w:tc>
        <w:tc>
          <w:tcPr>
            <w:tcW w:w="3395" w:type="dxa"/>
            <w:gridSpan w:val="2"/>
          </w:tcPr>
          <w:p w14:paraId="765FCE49" w14:textId="5ABEBB64" w:rsidR="00A62922" w:rsidRPr="00A62922" w:rsidRDefault="00A62922" w:rsidP="00A62922">
            <w:pPr>
              <w:pStyle w:val="aff"/>
            </w:pPr>
            <w:r>
              <w:t>Сортировка выбором</w:t>
            </w:r>
          </w:p>
        </w:tc>
      </w:tr>
      <w:tr w:rsidR="00A62922" w:rsidRPr="00A62922" w14:paraId="2F6348B2" w14:textId="77777777" w:rsidTr="00FF2C6E">
        <w:tc>
          <w:tcPr>
            <w:tcW w:w="1271" w:type="dxa"/>
            <w:vMerge/>
          </w:tcPr>
          <w:p w14:paraId="5CFAB93D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418" w:type="dxa"/>
            <w:vMerge/>
          </w:tcPr>
          <w:p w14:paraId="19A13CD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59A6E7BB" w14:textId="2AFFAC8E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9" w:type="dxa"/>
          </w:tcPr>
          <w:p w14:paraId="7314C78C" w14:textId="0421826D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  <w:tc>
          <w:tcPr>
            <w:tcW w:w="1837" w:type="dxa"/>
          </w:tcPr>
          <w:p w14:paraId="7F384529" w14:textId="119F2EC8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8" w:type="dxa"/>
          </w:tcPr>
          <w:p w14:paraId="2CC2271D" w14:textId="22D25DB7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</w:tr>
      <w:tr w:rsidR="00A62922" w:rsidRPr="00A62922" w14:paraId="0A01131F" w14:textId="77777777" w:rsidTr="00FF2C6E">
        <w:tc>
          <w:tcPr>
            <w:tcW w:w="1271" w:type="dxa"/>
          </w:tcPr>
          <w:p w14:paraId="0EE8A13E" w14:textId="6C261F9E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418" w:type="dxa"/>
          </w:tcPr>
          <w:p w14:paraId="0D7E936E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4BEA968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019CF83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7DEBC4B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58E5FBFE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2FA78FD4" w14:textId="77777777" w:rsidTr="00FF2C6E">
        <w:tc>
          <w:tcPr>
            <w:tcW w:w="1271" w:type="dxa"/>
          </w:tcPr>
          <w:p w14:paraId="6647498D" w14:textId="07D3B46D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18" w:type="dxa"/>
          </w:tcPr>
          <w:p w14:paraId="57DD9664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6ADF50F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14312CDB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3D92986A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3BEDDF98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4248E266" w14:textId="77777777" w:rsidTr="00FF2C6E">
        <w:tc>
          <w:tcPr>
            <w:tcW w:w="1271" w:type="dxa"/>
          </w:tcPr>
          <w:p w14:paraId="4A45880A" w14:textId="5FA0147A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3000</w:t>
            </w:r>
          </w:p>
        </w:tc>
        <w:tc>
          <w:tcPr>
            <w:tcW w:w="1418" w:type="dxa"/>
          </w:tcPr>
          <w:p w14:paraId="6880C12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2E7F9126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6EF02250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0D614A28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68669401" w14:textId="77777777" w:rsidR="00A62922" w:rsidRPr="00A62922" w:rsidRDefault="00A62922" w:rsidP="00A62922">
            <w:pPr>
              <w:pStyle w:val="aff"/>
            </w:pPr>
          </w:p>
        </w:tc>
      </w:tr>
    </w:tbl>
    <w:p w14:paraId="08D3CE7B" w14:textId="69BEBCBE" w:rsidR="00A40E81" w:rsidRDefault="00A40E81" w:rsidP="00A62922">
      <w:pPr>
        <w:pStyle w:val="aff"/>
      </w:pPr>
    </w:p>
    <w:p w14:paraId="555BA408" w14:textId="4BEB254E" w:rsidR="004409D1" w:rsidRDefault="004409D1" w:rsidP="004409D1">
      <w:pPr>
        <w:pStyle w:val="1"/>
        <w:rPr>
          <w:lang w:val="ru-RU"/>
        </w:rPr>
      </w:pPr>
      <w:r>
        <w:rPr>
          <w:lang w:val="ru-RU"/>
        </w:rPr>
        <w:lastRenderedPageBreak/>
        <w:t>Методика решения</w:t>
      </w:r>
    </w:p>
    <w:p w14:paraId="1702ED17" w14:textId="61BC33D3" w:rsidR="004409D1" w:rsidRDefault="00F06D5C" w:rsidP="00F06D5C">
      <w:pPr>
        <w:pStyle w:val="2"/>
        <w:rPr>
          <w:lang w:val="ru-RU"/>
        </w:rPr>
      </w:pPr>
      <w:r>
        <w:rPr>
          <w:lang w:val="ru-RU"/>
        </w:rPr>
        <w:t>Структура данных для хранения результатов анализа</w:t>
      </w:r>
    </w:p>
    <w:p w14:paraId="200A4608" w14:textId="7E0F51A8" w:rsidR="00F06D5C" w:rsidRDefault="00F06D5C" w:rsidP="00F06D5C">
      <w:pPr>
        <w:pStyle w:val="a2"/>
      </w:pPr>
      <w:r>
        <w:t>Для хранения результатов анализа целесообразным будет использовать пользовательский тип следующего вида:</w:t>
      </w:r>
    </w:p>
    <w:p w14:paraId="2E036B45" w14:textId="77777777" w:rsidR="00F06D5C" w:rsidRDefault="00F06D5C" w:rsidP="00F06D5C">
      <w:pPr>
        <w:pStyle w:val="a2"/>
      </w:pPr>
    </w:p>
    <w:p w14:paraId="0E9239AC" w14:textId="77777777" w:rsidR="00F06D5C" w:rsidRPr="00F06D5C" w:rsidRDefault="00F06D5C" w:rsidP="00F06D5C">
      <w:pPr>
        <w:pStyle w:val="afe"/>
      </w:pPr>
      <w:proofErr w:type="spellStart"/>
      <w:r w:rsidRPr="00F06D5C">
        <w:t>TResults</w:t>
      </w:r>
      <w:proofErr w:type="spellEnd"/>
      <w:r w:rsidRPr="00F06D5C">
        <w:t xml:space="preserve"> = record</w:t>
      </w:r>
    </w:p>
    <w:p w14:paraId="1ABB25AC" w14:textId="7058ADCA" w:rsidR="00F06D5C" w:rsidRPr="00F06D5C" w:rsidRDefault="00F06D5C" w:rsidP="00F06D5C">
      <w:pPr>
        <w:pStyle w:val="afe"/>
      </w:pPr>
      <w:r>
        <w:t xml:space="preserve">    </w:t>
      </w:r>
      <w:proofErr w:type="spellStart"/>
      <w:r w:rsidRPr="00F06D5C">
        <w:t>Ran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18A0F514" w14:textId="77777777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orte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71E6BF94" w14:textId="77777777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Reverse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0C1D0557" w14:textId="477CA32D" w:rsidR="00F06D5C" w:rsidRDefault="00F06D5C" w:rsidP="00F06D5C">
      <w:pPr>
        <w:pStyle w:val="afe"/>
      </w:pPr>
      <w:r w:rsidRPr="00F06D5C">
        <w:t>end</w:t>
      </w:r>
      <w:r>
        <w:t>;</w:t>
      </w:r>
      <w:r w:rsidRPr="00F06D5C">
        <w:br/>
      </w:r>
    </w:p>
    <w:p w14:paraId="4D6FA1B6" w14:textId="13D7A608" w:rsidR="00F06D5C" w:rsidRPr="00F06D5C" w:rsidRDefault="00F06D5C" w:rsidP="00F06D5C">
      <w:pPr>
        <w:pStyle w:val="a2"/>
        <w:rPr>
          <w:lang w:val="en-US"/>
        </w:rPr>
      </w:pPr>
      <w:r w:rsidRPr="00F06D5C">
        <w:rPr>
          <w:lang w:val="en-US"/>
        </w:rPr>
        <w:t xml:space="preserve">, </w:t>
      </w:r>
      <w:r>
        <w:t>где</w:t>
      </w:r>
      <w:r w:rsidRPr="00F06D5C">
        <w:rPr>
          <w:lang w:val="en-US"/>
        </w:rPr>
        <w:t xml:space="preserve"> </w:t>
      </w:r>
      <w:proofErr w:type="spellStart"/>
      <w:r w:rsidRPr="00F06D5C">
        <w:rPr>
          <w:lang w:val="en-US"/>
        </w:rPr>
        <w:t>TAmOfIters</w:t>
      </w:r>
      <w:proofErr w:type="spellEnd"/>
      <w:r w:rsidRPr="00F06D5C">
        <w:rPr>
          <w:lang w:val="en-US"/>
        </w:rPr>
        <w:t>:</w:t>
      </w:r>
    </w:p>
    <w:p w14:paraId="53094D55" w14:textId="26E89A36" w:rsidR="00F06D5C" w:rsidRPr="00F06D5C" w:rsidRDefault="00F06D5C" w:rsidP="00F06D5C">
      <w:pPr>
        <w:pStyle w:val="a2"/>
        <w:rPr>
          <w:lang w:val="en-US"/>
        </w:rPr>
      </w:pPr>
    </w:p>
    <w:p w14:paraId="4E1D9414" w14:textId="77777777" w:rsidR="00F06D5C" w:rsidRPr="00F06D5C" w:rsidRDefault="00F06D5C" w:rsidP="00F06D5C">
      <w:pPr>
        <w:pStyle w:val="afe"/>
      </w:pPr>
      <w:proofErr w:type="spellStart"/>
      <w:r w:rsidRPr="00F06D5C">
        <w:t>TAmOfIters</w:t>
      </w:r>
      <w:proofErr w:type="spellEnd"/>
      <w:r w:rsidRPr="00F06D5C">
        <w:t xml:space="preserve"> = record</w:t>
      </w:r>
    </w:p>
    <w:p w14:paraId="5FC6922A" w14:textId="2455CA8E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hellTheor</w:t>
      </w:r>
      <w:proofErr w:type="spellEnd"/>
      <w:r w:rsidRPr="00F06D5C">
        <w:t>: integer;</w:t>
      </w:r>
    </w:p>
    <w:p w14:paraId="5FE2395C" w14:textId="1740884E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hellPract</w:t>
      </w:r>
      <w:proofErr w:type="spellEnd"/>
      <w:r w:rsidRPr="00F06D5C">
        <w:t>: integer;</w:t>
      </w:r>
    </w:p>
    <w:p w14:paraId="04BF720A" w14:textId="6F3A22D4" w:rsidR="00F06D5C" w:rsidRDefault="00F06D5C" w:rsidP="00F06D5C">
      <w:pPr>
        <w:pStyle w:val="afe"/>
      </w:pPr>
      <w:r w:rsidRPr="00F06D5C">
        <w:t xml:space="preserve">    </w:t>
      </w:r>
      <w:proofErr w:type="spellStart"/>
      <w:r>
        <w:t>SelectionTheor</w:t>
      </w:r>
      <w:proofErr w:type="spellEnd"/>
      <w:r>
        <w:t>: integer;</w:t>
      </w:r>
    </w:p>
    <w:p w14:paraId="3F86A786" w14:textId="3A44BC79" w:rsidR="00F06D5C" w:rsidRDefault="00F06D5C" w:rsidP="00F06D5C">
      <w:pPr>
        <w:pStyle w:val="afe"/>
      </w:pPr>
      <w:r>
        <w:t xml:space="preserve">    </w:t>
      </w:r>
      <w:proofErr w:type="spellStart"/>
      <w:r>
        <w:t>SelectionPract</w:t>
      </w:r>
      <w:proofErr w:type="spellEnd"/>
      <w:r>
        <w:t>: integer;</w:t>
      </w:r>
    </w:p>
    <w:p w14:paraId="4470C569" w14:textId="79FF3B6E" w:rsidR="00F06D5C" w:rsidRDefault="00F06D5C" w:rsidP="00F06D5C">
      <w:pPr>
        <w:pStyle w:val="afe"/>
      </w:pPr>
      <w:r>
        <w:t>end;</w:t>
      </w:r>
    </w:p>
    <w:p w14:paraId="4F97E41F" w14:textId="0F2B8A7E" w:rsidR="00F06D5C" w:rsidRDefault="00F06D5C" w:rsidP="00F06D5C">
      <w:pPr>
        <w:pStyle w:val="afe"/>
      </w:pPr>
    </w:p>
    <w:p w14:paraId="146CC21E" w14:textId="72BAAE0D" w:rsidR="00F06D5C" w:rsidRDefault="00F06D5C" w:rsidP="00562ED5">
      <w:pPr>
        <w:pStyle w:val="a2"/>
      </w:pPr>
      <w:r>
        <w:t xml:space="preserve">Причем </w:t>
      </w:r>
      <w:r w:rsidR="008245E8">
        <w:t>инициализируем массив следующего вида:</w:t>
      </w:r>
    </w:p>
    <w:p w14:paraId="7EB4100C" w14:textId="5CD888C7" w:rsidR="008245E8" w:rsidRDefault="008245E8" w:rsidP="00F06D5C">
      <w:pPr>
        <w:pStyle w:val="afe"/>
        <w:rPr>
          <w:lang w:val="ru-RU"/>
        </w:rPr>
      </w:pPr>
    </w:p>
    <w:p w14:paraId="7A043433" w14:textId="1B9E06CB" w:rsidR="008245E8" w:rsidRDefault="008245E8" w:rsidP="00F06D5C">
      <w:pPr>
        <w:pStyle w:val="afe"/>
        <w:rPr>
          <w:lang w:val="ru-RU"/>
        </w:rPr>
      </w:pPr>
      <w:proofErr w:type="spellStart"/>
      <w:r w:rsidRPr="008245E8">
        <w:rPr>
          <w:lang w:val="ru-RU"/>
        </w:rPr>
        <w:t>ResultsOfSorts</w:t>
      </w:r>
      <w:proofErr w:type="spellEnd"/>
      <w:r w:rsidRPr="008245E8">
        <w:rPr>
          <w:lang w:val="ru-RU"/>
        </w:rPr>
        <w:t xml:space="preserve">: </w:t>
      </w:r>
      <w:proofErr w:type="spellStart"/>
      <w:r w:rsidRPr="008245E8">
        <w:rPr>
          <w:lang w:val="ru-RU"/>
        </w:rPr>
        <w:t>array</w:t>
      </w:r>
      <w:proofErr w:type="spellEnd"/>
      <w:r w:rsidRPr="008245E8">
        <w:rPr>
          <w:lang w:val="ru-RU"/>
        </w:rPr>
        <w:t xml:space="preserve"> [</w:t>
      </w:r>
      <w:proofErr w:type="gramStart"/>
      <w:r w:rsidRPr="008245E8">
        <w:rPr>
          <w:lang w:val="ru-RU"/>
        </w:rPr>
        <w:t>1..</w:t>
      </w:r>
      <w:proofErr w:type="gramEnd"/>
      <w:r w:rsidRPr="008245E8">
        <w:rPr>
          <w:lang w:val="ru-RU"/>
        </w:rPr>
        <w:t xml:space="preserve">6] </w:t>
      </w:r>
      <w:proofErr w:type="spellStart"/>
      <w:r w:rsidRPr="008245E8">
        <w:rPr>
          <w:lang w:val="ru-RU"/>
        </w:rPr>
        <w:t>of</w:t>
      </w:r>
      <w:proofErr w:type="spellEnd"/>
      <w:r w:rsidRPr="008245E8">
        <w:rPr>
          <w:lang w:val="ru-RU"/>
        </w:rPr>
        <w:t xml:space="preserve"> </w:t>
      </w:r>
      <w:proofErr w:type="spellStart"/>
      <w:r w:rsidRPr="008245E8">
        <w:rPr>
          <w:lang w:val="ru-RU"/>
        </w:rPr>
        <w:t>TResults</w:t>
      </w:r>
      <w:proofErr w:type="spellEnd"/>
      <w:r w:rsidRPr="008245E8">
        <w:rPr>
          <w:lang w:val="ru-RU"/>
        </w:rPr>
        <w:t>;</w:t>
      </w:r>
    </w:p>
    <w:p w14:paraId="1877522B" w14:textId="34980CD8" w:rsidR="008245E8" w:rsidRDefault="008245E8" w:rsidP="00F06D5C">
      <w:pPr>
        <w:pStyle w:val="afe"/>
        <w:rPr>
          <w:lang w:val="ru-RU"/>
        </w:rPr>
      </w:pPr>
    </w:p>
    <w:p w14:paraId="4F1139A3" w14:textId="77777777" w:rsidR="00562ED5" w:rsidRDefault="008245E8" w:rsidP="00562ED5">
      <w:pPr>
        <w:pStyle w:val="a2"/>
      </w:pPr>
      <w:r>
        <w:t xml:space="preserve">, где </w:t>
      </w:r>
      <w:r w:rsidR="00562ED5">
        <w:t xml:space="preserve">каждому элементу типа </w:t>
      </w:r>
      <w:proofErr w:type="spellStart"/>
      <w:r w:rsidR="00562ED5">
        <w:t>TResults</w:t>
      </w:r>
      <w:proofErr w:type="spellEnd"/>
      <w:r w:rsidR="00562ED5" w:rsidRPr="00562ED5">
        <w:t xml:space="preserve"> </w:t>
      </w:r>
      <w:r w:rsidR="00562ED5">
        <w:t xml:space="preserve">будет соответствовать количество элементов в анализируемых массивах из </w:t>
      </w:r>
      <w:proofErr w:type="spellStart"/>
      <w:r w:rsidR="00562ED5" w:rsidRPr="00562ED5">
        <w:t>AmountsOfEl</w:t>
      </w:r>
      <w:proofErr w:type="spellEnd"/>
      <w:r w:rsidR="00562ED5">
        <w:t xml:space="preserve">: </w:t>
      </w:r>
    </w:p>
    <w:p w14:paraId="51AD630B" w14:textId="77777777" w:rsidR="00562ED5" w:rsidRDefault="00562ED5" w:rsidP="00F06D5C">
      <w:pPr>
        <w:pStyle w:val="afe"/>
        <w:rPr>
          <w:lang w:val="ru-RU"/>
        </w:rPr>
      </w:pPr>
    </w:p>
    <w:p w14:paraId="17A1549D" w14:textId="77777777" w:rsidR="00562ED5" w:rsidRDefault="00562ED5" w:rsidP="00F06D5C">
      <w:pPr>
        <w:pStyle w:val="afe"/>
        <w:rPr>
          <w:lang w:val="ru-RU"/>
        </w:rPr>
      </w:pPr>
      <w:proofErr w:type="spellStart"/>
      <w:r w:rsidRPr="00562ED5">
        <w:rPr>
          <w:lang w:val="ru-RU"/>
        </w:rPr>
        <w:t>AmountsOfEl</w:t>
      </w:r>
      <w:proofErr w:type="spellEnd"/>
      <w:r w:rsidRPr="00562ED5">
        <w:rPr>
          <w:lang w:val="ru-RU"/>
        </w:rPr>
        <w:t xml:space="preserve">: </w:t>
      </w:r>
      <w:proofErr w:type="spellStart"/>
      <w:r w:rsidRPr="00562ED5">
        <w:rPr>
          <w:lang w:val="ru-RU"/>
        </w:rPr>
        <w:t>array</w:t>
      </w:r>
      <w:proofErr w:type="spellEnd"/>
      <w:r w:rsidRPr="00562ED5">
        <w:rPr>
          <w:lang w:val="ru-RU"/>
        </w:rPr>
        <w:t xml:space="preserve"> [</w:t>
      </w:r>
      <w:proofErr w:type="gramStart"/>
      <w:r w:rsidRPr="00562ED5">
        <w:rPr>
          <w:lang w:val="ru-RU"/>
        </w:rPr>
        <w:t>1..</w:t>
      </w:r>
      <w:proofErr w:type="gramEnd"/>
      <w:r w:rsidRPr="00562ED5">
        <w:rPr>
          <w:lang w:val="ru-RU"/>
        </w:rPr>
        <w:t xml:space="preserve">6] </w:t>
      </w:r>
      <w:proofErr w:type="spellStart"/>
      <w:r w:rsidRPr="00562ED5">
        <w:rPr>
          <w:lang w:val="ru-RU"/>
        </w:rPr>
        <w:t>of</w:t>
      </w:r>
      <w:proofErr w:type="spellEnd"/>
      <w:r w:rsidRPr="00562ED5">
        <w:rPr>
          <w:lang w:val="ru-RU"/>
        </w:rPr>
        <w:t xml:space="preserve"> </w:t>
      </w:r>
      <w:proofErr w:type="spellStart"/>
      <w:r w:rsidRPr="00562ED5">
        <w:rPr>
          <w:lang w:val="ru-RU"/>
        </w:rPr>
        <w:t>Integer</w:t>
      </w:r>
      <w:proofErr w:type="spellEnd"/>
      <w:r w:rsidRPr="00562ED5">
        <w:rPr>
          <w:lang w:val="ru-RU"/>
        </w:rPr>
        <w:t xml:space="preserve"> = </w:t>
      </w:r>
    </w:p>
    <w:p w14:paraId="48319069" w14:textId="2FA213FC" w:rsidR="008245E8" w:rsidRPr="00F676DD" w:rsidRDefault="00562ED5" w:rsidP="00562ED5">
      <w:pPr>
        <w:pStyle w:val="afe"/>
        <w:ind w:left="3261"/>
        <w:rPr>
          <w:lang w:val="ru-RU"/>
        </w:rPr>
      </w:pPr>
      <w:r w:rsidRPr="00562ED5">
        <w:rPr>
          <w:lang w:val="ru-RU"/>
        </w:rPr>
        <w:t>(100, 250, 500, 1000, 2000, 3000)</w:t>
      </w:r>
      <w:r w:rsidRPr="00F676DD">
        <w:rPr>
          <w:lang w:val="ru-RU"/>
        </w:rPr>
        <w:t>;</w:t>
      </w:r>
    </w:p>
    <w:p w14:paraId="176169FB" w14:textId="77777777" w:rsidR="00F06D5C" w:rsidRPr="009064B1" w:rsidRDefault="00F06D5C" w:rsidP="00F06D5C">
      <w:pPr>
        <w:pStyle w:val="afe"/>
        <w:rPr>
          <w:lang w:val="ru-RU"/>
        </w:rPr>
      </w:pPr>
    </w:p>
    <w:p w14:paraId="2C6A0E34" w14:textId="77777777" w:rsidR="009064B1" w:rsidRDefault="009064B1" w:rsidP="009064B1">
      <w:pPr>
        <w:pStyle w:val="a2"/>
        <w:rPr>
          <w:sz w:val="24"/>
          <w:szCs w:val="24"/>
          <w:lang w:eastAsia="ru-RU"/>
        </w:rPr>
      </w:pPr>
      <w:r>
        <w:t>Данный пользовательский тип данных (</w:t>
      </w:r>
      <w:proofErr w:type="spellStart"/>
      <w:r>
        <w:t>TResults</w:t>
      </w:r>
      <w:proofErr w:type="spellEnd"/>
      <w:r>
        <w:t xml:space="preserve">) представляет собой структуру, предназначенную для хранения результатов сортировок Шелла и выбора. Он включает в себя поля, определенные типом </w:t>
      </w:r>
      <w:proofErr w:type="spellStart"/>
      <w:r>
        <w:t>TAmOfIters</w:t>
      </w:r>
      <w:proofErr w:type="spellEnd"/>
      <w:r>
        <w:t>, которые отражают теоретическое и практическое количество сравнений элементов для каждого типа сортировки.</w:t>
      </w:r>
    </w:p>
    <w:p w14:paraId="7BAFABBE" w14:textId="77777777" w:rsidR="009064B1" w:rsidRDefault="009064B1" w:rsidP="009064B1">
      <w:pPr>
        <w:pStyle w:val="a2"/>
      </w:pPr>
      <w:r>
        <w:t xml:space="preserve">Структура </w:t>
      </w:r>
      <w:proofErr w:type="spellStart"/>
      <w:r>
        <w:t>TAmOfIters</w:t>
      </w:r>
      <w:proofErr w:type="spellEnd"/>
      <w:r>
        <w:t xml:space="preserve"> имеет поля </w:t>
      </w:r>
      <w:proofErr w:type="spellStart"/>
      <w:r>
        <w:t>ShellTheor</w:t>
      </w:r>
      <w:proofErr w:type="spellEnd"/>
      <w:r>
        <w:t xml:space="preserve">, </w:t>
      </w:r>
      <w:proofErr w:type="spellStart"/>
      <w:r>
        <w:t>ShellPract</w:t>
      </w:r>
      <w:proofErr w:type="spellEnd"/>
      <w:r>
        <w:t xml:space="preserve">, </w:t>
      </w:r>
      <w:proofErr w:type="spellStart"/>
      <w:r>
        <w:t>SelectionTheor</w:t>
      </w:r>
      <w:proofErr w:type="spellEnd"/>
      <w:r>
        <w:t xml:space="preserve"> и </w:t>
      </w:r>
      <w:proofErr w:type="spellStart"/>
      <w:r>
        <w:t>SelectionPract</w:t>
      </w:r>
      <w:proofErr w:type="spellEnd"/>
      <w:r>
        <w:t>, которые соответствуют количеству сравнений элементов в теории и на практике для сортировки Шелла и выбором соответственно.</w:t>
      </w:r>
    </w:p>
    <w:p w14:paraId="1D5C8379" w14:textId="77777777" w:rsidR="009064B1" w:rsidRDefault="009064B1" w:rsidP="009064B1">
      <w:pPr>
        <w:pStyle w:val="a2"/>
      </w:pPr>
      <w:r>
        <w:t xml:space="preserve">Массив </w:t>
      </w:r>
      <w:proofErr w:type="spellStart"/>
      <w:r>
        <w:t>ResultsOfSorts</w:t>
      </w:r>
      <w:proofErr w:type="spellEnd"/>
      <w:r>
        <w:t xml:space="preserve">, состоящий из 6 элементов типа </w:t>
      </w:r>
      <w:proofErr w:type="spellStart"/>
      <w:r>
        <w:t>TResults</w:t>
      </w:r>
      <w:proofErr w:type="spellEnd"/>
      <w:r>
        <w:t xml:space="preserve">, инициализируется с использованием массива </w:t>
      </w:r>
      <w:proofErr w:type="spellStart"/>
      <w:r>
        <w:t>AmountsOfEl</w:t>
      </w:r>
      <w:proofErr w:type="spellEnd"/>
      <w:r>
        <w:t xml:space="preserve">, который определяет количество элементов в анализируемых массивах. Каждому элементу типа </w:t>
      </w:r>
      <w:proofErr w:type="spellStart"/>
      <w:r>
        <w:t>TResults</w:t>
      </w:r>
      <w:proofErr w:type="spellEnd"/>
      <w:r>
        <w:t xml:space="preserve"> соответствует определенное количество элементов в массиве.</w:t>
      </w:r>
    </w:p>
    <w:p w14:paraId="012C7EB8" w14:textId="77777777" w:rsidR="009064B1" w:rsidRDefault="009064B1" w:rsidP="009064B1">
      <w:pPr>
        <w:pStyle w:val="a2"/>
      </w:pPr>
      <w:r>
        <w:t>Такая структура данных целесообразна и отлично подходит для хране</w:t>
      </w:r>
      <w:r>
        <w:lastRenderedPageBreak/>
        <w:t xml:space="preserve">ния результатов сортировок. Она позволяет легко организовать и структурировать информацию о количестве сравнений элементов для разных типов сортировок и разного размера входных данных. Кроме того, использование вложенной структуры </w:t>
      </w:r>
      <w:proofErr w:type="spellStart"/>
      <w:r>
        <w:t>TAmOfIters</w:t>
      </w:r>
      <w:proofErr w:type="spellEnd"/>
      <w:r>
        <w:t xml:space="preserve"> позволяет более ясно отразить связь между теоретическим и практическим количеством сравнений.</w:t>
      </w:r>
    </w:p>
    <w:p w14:paraId="23061071" w14:textId="21EAE3B9" w:rsidR="009064B1" w:rsidRDefault="009064B1" w:rsidP="009064B1">
      <w:pPr>
        <w:pStyle w:val="a2"/>
      </w:pPr>
      <w:r>
        <w:t>В целом, такая структура данных позволяет удобно сохранять и обрабатывать результаты сортировок для последующего анализа и отчетности, что делает её хорошо подходящей для данной задачи.</w:t>
      </w:r>
    </w:p>
    <w:p w14:paraId="5DF5E344" w14:textId="77777777" w:rsidR="009064B1" w:rsidRDefault="009064B1" w:rsidP="009064B1">
      <w:pPr>
        <w:pStyle w:val="a2"/>
      </w:pPr>
    </w:p>
    <w:p w14:paraId="45383100" w14:textId="5F875532" w:rsidR="00F06D5C" w:rsidRDefault="00CF2F6B" w:rsidP="00F676DD">
      <w:pPr>
        <w:pStyle w:val="2"/>
      </w:pPr>
      <w:r>
        <w:rPr>
          <w:lang w:val="ru-RU"/>
        </w:rPr>
        <w:t>Результаты анализа</w:t>
      </w:r>
      <w:r w:rsidR="00F676DD" w:rsidRPr="00F676DD">
        <w:rPr>
          <w:lang w:val="ru-RU"/>
        </w:rPr>
        <w:t xml:space="preserve"> </w:t>
      </w:r>
      <w:r w:rsidR="00F676DD">
        <w:rPr>
          <w:lang w:val="ru-RU"/>
        </w:rPr>
        <w:t>в виде таблицы</w:t>
      </w:r>
    </w:p>
    <w:p w14:paraId="0980C696" w14:textId="4F8C06E3" w:rsidR="00F676DD" w:rsidRDefault="00F676DD" w:rsidP="00F676DD">
      <w:pPr>
        <w:pStyle w:val="ad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– Результаты анализа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559"/>
        <w:gridCol w:w="1560"/>
        <w:gridCol w:w="1695"/>
        <w:gridCol w:w="1558"/>
      </w:tblGrid>
      <w:tr w:rsidR="00F676DD" w:rsidRPr="00FA1E63" w14:paraId="4DFE80FB" w14:textId="77777777" w:rsidTr="00F676DD">
        <w:tc>
          <w:tcPr>
            <w:tcW w:w="1271" w:type="dxa"/>
            <w:vMerge w:val="restart"/>
          </w:tcPr>
          <w:p w14:paraId="3A11777F" w14:textId="77777777" w:rsidR="00F676DD" w:rsidRPr="00FA1E63" w:rsidRDefault="00F676DD" w:rsidP="00FA1E63">
            <w:pPr>
              <w:pStyle w:val="aff"/>
            </w:pPr>
            <w:r w:rsidRPr="00FA1E63">
              <w:t>Размерность массива</w:t>
            </w:r>
          </w:p>
        </w:tc>
        <w:tc>
          <w:tcPr>
            <w:tcW w:w="1701" w:type="dxa"/>
            <w:vMerge w:val="restart"/>
          </w:tcPr>
          <w:p w14:paraId="4B2212C9" w14:textId="77777777" w:rsidR="00F676DD" w:rsidRPr="00FA1E63" w:rsidRDefault="00F676DD" w:rsidP="00FA1E63">
            <w:pPr>
              <w:pStyle w:val="aff"/>
            </w:pPr>
            <w:r w:rsidRPr="00FA1E63">
              <w:t>Тип массива</w:t>
            </w:r>
          </w:p>
        </w:tc>
        <w:tc>
          <w:tcPr>
            <w:tcW w:w="3119" w:type="dxa"/>
            <w:gridSpan w:val="2"/>
          </w:tcPr>
          <w:p w14:paraId="75378614" w14:textId="77777777" w:rsidR="00F676DD" w:rsidRPr="00FA1E63" w:rsidRDefault="00F676DD" w:rsidP="00FA1E63">
            <w:pPr>
              <w:pStyle w:val="aff"/>
            </w:pPr>
            <w:r w:rsidRPr="00FA1E63">
              <w:t>Сортировка Шелла</w:t>
            </w:r>
          </w:p>
        </w:tc>
        <w:tc>
          <w:tcPr>
            <w:tcW w:w="3253" w:type="dxa"/>
            <w:gridSpan w:val="2"/>
          </w:tcPr>
          <w:p w14:paraId="6E1F9E08" w14:textId="77777777" w:rsidR="00F676DD" w:rsidRPr="00FA1E63" w:rsidRDefault="00F676DD" w:rsidP="00FA1E63">
            <w:pPr>
              <w:pStyle w:val="aff"/>
            </w:pPr>
            <w:r w:rsidRPr="00FA1E63">
              <w:t>Сортировка выбором</w:t>
            </w:r>
          </w:p>
        </w:tc>
      </w:tr>
      <w:tr w:rsidR="00F676DD" w:rsidRPr="00FA1E63" w14:paraId="6C6F9F9E" w14:textId="77777777" w:rsidTr="00F676DD">
        <w:tc>
          <w:tcPr>
            <w:tcW w:w="1271" w:type="dxa"/>
            <w:vMerge/>
          </w:tcPr>
          <w:p w14:paraId="37A70290" w14:textId="77777777" w:rsidR="00F676DD" w:rsidRPr="00FA1E63" w:rsidRDefault="00F676DD" w:rsidP="00FA1E63">
            <w:pPr>
              <w:pStyle w:val="aff"/>
            </w:pPr>
          </w:p>
        </w:tc>
        <w:tc>
          <w:tcPr>
            <w:tcW w:w="1701" w:type="dxa"/>
            <w:vMerge/>
          </w:tcPr>
          <w:p w14:paraId="1D1A1EF0" w14:textId="77777777" w:rsidR="00F676DD" w:rsidRPr="00FA1E63" w:rsidRDefault="00F676DD" w:rsidP="00FA1E63">
            <w:pPr>
              <w:pStyle w:val="aff"/>
            </w:pPr>
          </w:p>
        </w:tc>
        <w:tc>
          <w:tcPr>
            <w:tcW w:w="1559" w:type="dxa"/>
          </w:tcPr>
          <w:p w14:paraId="0E21A1C0" w14:textId="77777777" w:rsidR="00F676DD" w:rsidRPr="00FA1E63" w:rsidRDefault="00F676DD" w:rsidP="00FA1E63">
            <w:pPr>
              <w:pStyle w:val="aff"/>
            </w:pPr>
            <w:r w:rsidRPr="00FA1E63">
              <w:t>Количество экспериментальное</w:t>
            </w:r>
          </w:p>
        </w:tc>
        <w:tc>
          <w:tcPr>
            <w:tcW w:w="1560" w:type="dxa"/>
          </w:tcPr>
          <w:p w14:paraId="3B46FDF2" w14:textId="77777777" w:rsidR="00F676DD" w:rsidRPr="00FA1E63" w:rsidRDefault="00F676DD" w:rsidP="00FA1E63">
            <w:pPr>
              <w:pStyle w:val="aff"/>
            </w:pPr>
            <w:r w:rsidRPr="00FA1E63">
              <w:t>Количество теоретическое</w:t>
            </w:r>
          </w:p>
        </w:tc>
        <w:tc>
          <w:tcPr>
            <w:tcW w:w="1695" w:type="dxa"/>
          </w:tcPr>
          <w:p w14:paraId="2D88F36C" w14:textId="77777777" w:rsidR="00F676DD" w:rsidRPr="00FA1E63" w:rsidRDefault="00F676DD" w:rsidP="00FA1E63">
            <w:pPr>
              <w:pStyle w:val="aff"/>
            </w:pPr>
            <w:r w:rsidRPr="00FA1E63">
              <w:t>Количество экспериментальное</w:t>
            </w:r>
          </w:p>
        </w:tc>
        <w:tc>
          <w:tcPr>
            <w:tcW w:w="1558" w:type="dxa"/>
          </w:tcPr>
          <w:p w14:paraId="79EF4D26" w14:textId="77777777" w:rsidR="00F676DD" w:rsidRPr="00FA1E63" w:rsidRDefault="00F676DD" w:rsidP="00FA1E63">
            <w:pPr>
              <w:pStyle w:val="aff"/>
            </w:pPr>
            <w:r w:rsidRPr="00FA1E63">
              <w:t>Количество теоретическое</w:t>
            </w:r>
          </w:p>
        </w:tc>
      </w:tr>
      <w:tr w:rsidR="00F676DD" w:rsidRPr="00FA1E63" w14:paraId="3A0B2952" w14:textId="77777777" w:rsidTr="00F676DD">
        <w:tc>
          <w:tcPr>
            <w:tcW w:w="1271" w:type="dxa"/>
            <w:vMerge w:val="restart"/>
          </w:tcPr>
          <w:p w14:paraId="114B5122" w14:textId="77777777" w:rsidR="00F676DD" w:rsidRPr="00FA1E63" w:rsidRDefault="00F676DD" w:rsidP="00FA1E63">
            <w:pPr>
              <w:pStyle w:val="aff"/>
            </w:pPr>
            <w:r w:rsidRPr="00FA1E63">
              <w:t>N=100</w:t>
            </w:r>
          </w:p>
        </w:tc>
        <w:tc>
          <w:tcPr>
            <w:tcW w:w="1701" w:type="dxa"/>
          </w:tcPr>
          <w:p w14:paraId="11744C03" w14:textId="5FD8575E" w:rsidR="00F676DD" w:rsidRPr="00FA1E63" w:rsidRDefault="00F676DD" w:rsidP="00FA1E63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3594CD95" w14:textId="3E8551AC" w:rsidR="00F676DD" w:rsidRPr="00FA1E63" w:rsidRDefault="00F676DD" w:rsidP="00FA1E63">
            <w:pPr>
              <w:pStyle w:val="aff"/>
            </w:pPr>
            <w:r w:rsidRPr="00FA1E63">
              <w:t>7</w:t>
            </w:r>
            <w:r w:rsidR="00A73AD7">
              <w:t>19</w:t>
            </w:r>
          </w:p>
        </w:tc>
        <w:tc>
          <w:tcPr>
            <w:tcW w:w="1560" w:type="dxa"/>
          </w:tcPr>
          <w:p w14:paraId="289F9357" w14:textId="3C6DEB62" w:rsidR="00F676DD" w:rsidRPr="00FA1E63" w:rsidRDefault="00F676DD" w:rsidP="00FA1E63">
            <w:pPr>
              <w:pStyle w:val="aff"/>
            </w:pPr>
            <w:r w:rsidRPr="00FA1E63">
              <w:t>700</w:t>
            </w:r>
          </w:p>
        </w:tc>
        <w:tc>
          <w:tcPr>
            <w:tcW w:w="1695" w:type="dxa"/>
          </w:tcPr>
          <w:p w14:paraId="0CE42BA7" w14:textId="29537106" w:rsidR="00F676DD" w:rsidRPr="00FA1E63" w:rsidRDefault="00A73AD7" w:rsidP="00FA1E63">
            <w:pPr>
              <w:pStyle w:val="aff"/>
            </w:pPr>
            <w:r w:rsidRPr="00FA1E63">
              <w:t>4950</w:t>
            </w:r>
          </w:p>
        </w:tc>
        <w:tc>
          <w:tcPr>
            <w:tcW w:w="1558" w:type="dxa"/>
          </w:tcPr>
          <w:p w14:paraId="286B5E3E" w14:textId="2B32B26D" w:rsidR="00F676DD" w:rsidRPr="00FA1E63" w:rsidRDefault="00F676DD" w:rsidP="00FA1E63">
            <w:pPr>
              <w:pStyle w:val="aff"/>
            </w:pPr>
            <w:r w:rsidRPr="00FA1E63">
              <w:t>4950</w:t>
            </w:r>
          </w:p>
        </w:tc>
      </w:tr>
      <w:tr w:rsidR="00F676DD" w:rsidRPr="00FA1E63" w14:paraId="5E4F16F2" w14:textId="77777777" w:rsidTr="00F676DD">
        <w:tc>
          <w:tcPr>
            <w:tcW w:w="1271" w:type="dxa"/>
            <w:vMerge/>
          </w:tcPr>
          <w:p w14:paraId="593CFC7D" w14:textId="5ACDCF9E" w:rsidR="00F676DD" w:rsidRPr="00FA1E63" w:rsidRDefault="00F676DD" w:rsidP="00FA1E63">
            <w:pPr>
              <w:pStyle w:val="aff"/>
            </w:pPr>
          </w:p>
        </w:tc>
        <w:tc>
          <w:tcPr>
            <w:tcW w:w="1701" w:type="dxa"/>
          </w:tcPr>
          <w:p w14:paraId="13AF2F1D" w14:textId="2AEB653C" w:rsidR="00F676DD" w:rsidRPr="00FA1E63" w:rsidRDefault="00F676DD" w:rsidP="00FA1E63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</w:tcPr>
          <w:p w14:paraId="42AF2DFF" w14:textId="29B4A55C" w:rsidR="00F676DD" w:rsidRPr="00FA1E63" w:rsidRDefault="00F676DD" w:rsidP="00FA1E63">
            <w:pPr>
              <w:pStyle w:val="aff"/>
            </w:pPr>
            <w:r w:rsidRPr="00FA1E63">
              <w:t>342</w:t>
            </w:r>
          </w:p>
        </w:tc>
        <w:tc>
          <w:tcPr>
            <w:tcW w:w="1560" w:type="dxa"/>
          </w:tcPr>
          <w:p w14:paraId="55846DE5" w14:textId="391D0D40" w:rsidR="00F676DD" w:rsidRPr="00FA1E63" w:rsidRDefault="00F676DD" w:rsidP="00FA1E63">
            <w:pPr>
              <w:pStyle w:val="aff"/>
            </w:pPr>
            <w:r w:rsidRPr="00FA1E63">
              <w:t>700</w:t>
            </w:r>
          </w:p>
        </w:tc>
        <w:tc>
          <w:tcPr>
            <w:tcW w:w="1695" w:type="dxa"/>
          </w:tcPr>
          <w:p w14:paraId="5478D75C" w14:textId="5438391A" w:rsidR="00F676DD" w:rsidRPr="00FA1E63" w:rsidRDefault="00A73AD7" w:rsidP="00FA1E63">
            <w:pPr>
              <w:pStyle w:val="aff"/>
            </w:pPr>
            <w:r w:rsidRPr="00FA1E63">
              <w:t>4950</w:t>
            </w:r>
          </w:p>
        </w:tc>
        <w:tc>
          <w:tcPr>
            <w:tcW w:w="1558" w:type="dxa"/>
          </w:tcPr>
          <w:p w14:paraId="3AEAD736" w14:textId="1DB8062F" w:rsidR="00F676DD" w:rsidRPr="00FA1E63" w:rsidRDefault="00F676DD" w:rsidP="00FA1E63">
            <w:pPr>
              <w:pStyle w:val="aff"/>
            </w:pPr>
            <w:r w:rsidRPr="00FA1E63">
              <w:t>4950</w:t>
            </w:r>
          </w:p>
        </w:tc>
      </w:tr>
      <w:tr w:rsidR="00F676DD" w:rsidRPr="00FA1E63" w14:paraId="0351E5C6" w14:textId="77777777" w:rsidTr="00F676DD">
        <w:tc>
          <w:tcPr>
            <w:tcW w:w="1271" w:type="dxa"/>
            <w:vMerge/>
          </w:tcPr>
          <w:p w14:paraId="46775EE4" w14:textId="77777777" w:rsidR="00F676DD" w:rsidRPr="00FA1E63" w:rsidRDefault="00F676DD" w:rsidP="00FA1E63">
            <w:pPr>
              <w:pStyle w:val="aff"/>
            </w:pPr>
          </w:p>
        </w:tc>
        <w:tc>
          <w:tcPr>
            <w:tcW w:w="1701" w:type="dxa"/>
          </w:tcPr>
          <w:p w14:paraId="6C80354E" w14:textId="67448AF1" w:rsidR="00F676DD" w:rsidRPr="00FA1E63" w:rsidRDefault="00F676DD" w:rsidP="00FA1E63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</w:tcPr>
          <w:p w14:paraId="0D89E16F" w14:textId="7A64D2E9" w:rsidR="00F676DD" w:rsidRPr="00FA1E63" w:rsidRDefault="00F676DD" w:rsidP="00FA1E63">
            <w:pPr>
              <w:pStyle w:val="aff"/>
            </w:pPr>
            <w:r w:rsidRPr="00FA1E63">
              <w:t>572</w:t>
            </w:r>
          </w:p>
        </w:tc>
        <w:tc>
          <w:tcPr>
            <w:tcW w:w="1560" w:type="dxa"/>
          </w:tcPr>
          <w:p w14:paraId="7D9A089B" w14:textId="2002860C" w:rsidR="00F676DD" w:rsidRPr="00FA1E63" w:rsidRDefault="00F676DD" w:rsidP="00FA1E63">
            <w:pPr>
              <w:pStyle w:val="aff"/>
            </w:pPr>
            <w:r w:rsidRPr="00FA1E63">
              <w:t>700</w:t>
            </w:r>
          </w:p>
        </w:tc>
        <w:tc>
          <w:tcPr>
            <w:tcW w:w="1695" w:type="dxa"/>
          </w:tcPr>
          <w:p w14:paraId="194925BC" w14:textId="167BC941" w:rsidR="00F676DD" w:rsidRPr="00FA1E63" w:rsidRDefault="00A73AD7" w:rsidP="00FA1E63">
            <w:pPr>
              <w:pStyle w:val="aff"/>
            </w:pPr>
            <w:r w:rsidRPr="00FA1E63">
              <w:t>4950</w:t>
            </w:r>
          </w:p>
        </w:tc>
        <w:tc>
          <w:tcPr>
            <w:tcW w:w="1558" w:type="dxa"/>
          </w:tcPr>
          <w:p w14:paraId="263967DA" w14:textId="31B8D502" w:rsidR="00F676DD" w:rsidRPr="00FA1E63" w:rsidRDefault="00F676DD" w:rsidP="00FA1E63">
            <w:pPr>
              <w:pStyle w:val="aff"/>
            </w:pPr>
            <w:r w:rsidRPr="00FA1E63">
              <w:t>4950</w:t>
            </w:r>
          </w:p>
        </w:tc>
      </w:tr>
      <w:tr w:rsidR="00A73AD7" w:rsidRPr="00FA1E63" w14:paraId="6D9D4947" w14:textId="77777777" w:rsidTr="00F676DD">
        <w:tc>
          <w:tcPr>
            <w:tcW w:w="1271" w:type="dxa"/>
            <w:vMerge w:val="restart"/>
          </w:tcPr>
          <w:p w14:paraId="1B302413" w14:textId="67BDFF3F" w:rsidR="00A73AD7" w:rsidRPr="00FA1E63" w:rsidRDefault="00A73AD7" w:rsidP="00A73AD7">
            <w:pPr>
              <w:pStyle w:val="aff"/>
            </w:pPr>
            <w:r w:rsidRPr="00FA1E63">
              <w:t>N=250</w:t>
            </w:r>
          </w:p>
        </w:tc>
        <w:tc>
          <w:tcPr>
            <w:tcW w:w="1701" w:type="dxa"/>
          </w:tcPr>
          <w:p w14:paraId="20E49E6F" w14:textId="1ADA1806" w:rsidR="00A73AD7" w:rsidRPr="00FA1E63" w:rsidRDefault="00A73AD7" w:rsidP="00A73AD7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7D9EBE45" w14:textId="273570FF" w:rsidR="00A73AD7" w:rsidRPr="00FA1E63" w:rsidRDefault="00A73AD7" w:rsidP="00A73AD7">
            <w:pPr>
              <w:pStyle w:val="aff"/>
            </w:pPr>
            <w:r w:rsidRPr="00FA1E63">
              <w:t>239</w:t>
            </w:r>
            <w:r>
              <w:t>8</w:t>
            </w:r>
          </w:p>
        </w:tc>
        <w:tc>
          <w:tcPr>
            <w:tcW w:w="1560" w:type="dxa"/>
          </w:tcPr>
          <w:p w14:paraId="4DF654E0" w14:textId="45DE1C98" w:rsidR="00A73AD7" w:rsidRPr="00FA1E63" w:rsidRDefault="00A73AD7" w:rsidP="00A73AD7">
            <w:pPr>
              <w:pStyle w:val="aff"/>
            </w:pPr>
            <w:r w:rsidRPr="00FA1E63">
              <w:t>2000</w:t>
            </w:r>
          </w:p>
        </w:tc>
        <w:tc>
          <w:tcPr>
            <w:tcW w:w="1695" w:type="dxa"/>
          </w:tcPr>
          <w:p w14:paraId="7E23004B" w14:textId="799DDAE4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  <w:tc>
          <w:tcPr>
            <w:tcW w:w="1558" w:type="dxa"/>
          </w:tcPr>
          <w:p w14:paraId="1FCF452B" w14:textId="5D8ADEE2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</w:tr>
      <w:tr w:rsidR="00A73AD7" w:rsidRPr="00FA1E63" w14:paraId="2C7B55B3" w14:textId="77777777" w:rsidTr="00F676DD">
        <w:tc>
          <w:tcPr>
            <w:tcW w:w="1271" w:type="dxa"/>
            <w:vMerge/>
          </w:tcPr>
          <w:p w14:paraId="27AE48A2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64252CF7" w14:textId="4BC47F66" w:rsidR="00A73AD7" w:rsidRPr="00FA1E63" w:rsidRDefault="00A73AD7" w:rsidP="00A73AD7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</w:tcPr>
          <w:p w14:paraId="013AEFD4" w14:textId="2B7B1048" w:rsidR="00A73AD7" w:rsidRPr="00FA1E63" w:rsidRDefault="00A73AD7" w:rsidP="00A73AD7">
            <w:pPr>
              <w:pStyle w:val="aff"/>
            </w:pPr>
            <w:r w:rsidRPr="00FA1E63">
              <w:t>1071</w:t>
            </w:r>
          </w:p>
        </w:tc>
        <w:tc>
          <w:tcPr>
            <w:tcW w:w="1560" w:type="dxa"/>
          </w:tcPr>
          <w:p w14:paraId="4D0F414D" w14:textId="247A6C6C" w:rsidR="00A73AD7" w:rsidRPr="00FA1E63" w:rsidRDefault="00A73AD7" w:rsidP="00A73AD7">
            <w:pPr>
              <w:pStyle w:val="aff"/>
            </w:pPr>
            <w:r w:rsidRPr="00FA1E63">
              <w:t>2000</w:t>
            </w:r>
          </w:p>
        </w:tc>
        <w:tc>
          <w:tcPr>
            <w:tcW w:w="1695" w:type="dxa"/>
          </w:tcPr>
          <w:p w14:paraId="5D490409" w14:textId="5B97A9AB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  <w:tc>
          <w:tcPr>
            <w:tcW w:w="1558" w:type="dxa"/>
          </w:tcPr>
          <w:p w14:paraId="552CA323" w14:textId="37FB640C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</w:tr>
      <w:tr w:rsidR="00A73AD7" w:rsidRPr="00FA1E63" w14:paraId="19D32A44" w14:textId="77777777" w:rsidTr="00F676DD">
        <w:tc>
          <w:tcPr>
            <w:tcW w:w="1271" w:type="dxa"/>
            <w:vMerge/>
          </w:tcPr>
          <w:p w14:paraId="2564EB31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2B9F8926" w14:textId="6423C439" w:rsidR="00A73AD7" w:rsidRPr="00FA1E63" w:rsidRDefault="00A73AD7" w:rsidP="00A73AD7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</w:tcPr>
          <w:p w14:paraId="225D422F" w14:textId="63FFCAFF" w:rsidR="00A73AD7" w:rsidRPr="00FA1E63" w:rsidRDefault="00A73AD7" w:rsidP="00A73AD7">
            <w:pPr>
              <w:pStyle w:val="aff"/>
            </w:pPr>
            <w:r w:rsidRPr="00FA1E63">
              <w:t>1888</w:t>
            </w:r>
          </w:p>
        </w:tc>
        <w:tc>
          <w:tcPr>
            <w:tcW w:w="1560" w:type="dxa"/>
          </w:tcPr>
          <w:p w14:paraId="6EC0D492" w14:textId="5B6B56FD" w:rsidR="00A73AD7" w:rsidRPr="00FA1E63" w:rsidRDefault="00A73AD7" w:rsidP="00A73AD7">
            <w:pPr>
              <w:pStyle w:val="aff"/>
            </w:pPr>
            <w:r w:rsidRPr="00FA1E63">
              <w:t>2000</w:t>
            </w:r>
          </w:p>
        </w:tc>
        <w:tc>
          <w:tcPr>
            <w:tcW w:w="1695" w:type="dxa"/>
          </w:tcPr>
          <w:p w14:paraId="76A7DA86" w14:textId="55F8DAA0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  <w:tc>
          <w:tcPr>
            <w:tcW w:w="1558" w:type="dxa"/>
          </w:tcPr>
          <w:p w14:paraId="20773FB1" w14:textId="43A53AB1" w:rsidR="00A73AD7" w:rsidRPr="00FA1E63" w:rsidRDefault="00A73AD7" w:rsidP="00A73AD7">
            <w:pPr>
              <w:pStyle w:val="aff"/>
            </w:pPr>
            <w:r w:rsidRPr="00FA1E63">
              <w:t>31125</w:t>
            </w:r>
          </w:p>
        </w:tc>
      </w:tr>
      <w:tr w:rsidR="00A73AD7" w:rsidRPr="00FA1E63" w14:paraId="1EE5E39B" w14:textId="77777777" w:rsidTr="00F676DD">
        <w:tc>
          <w:tcPr>
            <w:tcW w:w="1271" w:type="dxa"/>
            <w:vMerge w:val="restart"/>
          </w:tcPr>
          <w:p w14:paraId="075120C7" w14:textId="6077EE11" w:rsidR="00A73AD7" w:rsidRPr="00FA1E63" w:rsidRDefault="00A73AD7" w:rsidP="00A73AD7">
            <w:pPr>
              <w:pStyle w:val="aff"/>
            </w:pPr>
            <w:r w:rsidRPr="00FA1E63">
              <w:t>N=500</w:t>
            </w:r>
          </w:p>
        </w:tc>
        <w:tc>
          <w:tcPr>
            <w:tcW w:w="1701" w:type="dxa"/>
          </w:tcPr>
          <w:p w14:paraId="4E63319B" w14:textId="01AD4A80" w:rsidR="00A73AD7" w:rsidRPr="00FA1E63" w:rsidRDefault="00A73AD7" w:rsidP="00A73AD7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4E72F3CE" w14:textId="33EC385F" w:rsidR="00A73AD7" w:rsidRPr="00FA1E63" w:rsidRDefault="00A73AD7" w:rsidP="00A73AD7">
            <w:pPr>
              <w:pStyle w:val="aff"/>
            </w:pPr>
            <w:r w:rsidRPr="00FA1E63">
              <w:t>5</w:t>
            </w:r>
            <w:r>
              <w:t>442</w:t>
            </w:r>
          </w:p>
        </w:tc>
        <w:tc>
          <w:tcPr>
            <w:tcW w:w="1560" w:type="dxa"/>
          </w:tcPr>
          <w:p w14:paraId="2B000047" w14:textId="652F6AD8" w:rsidR="00A73AD7" w:rsidRPr="00FA1E63" w:rsidRDefault="00A73AD7" w:rsidP="00A73AD7">
            <w:pPr>
              <w:pStyle w:val="aff"/>
            </w:pPr>
            <w:r w:rsidRPr="00FA1E63">
              <w:t>4500</w:t>
            </w:r>
          </w:p>
        </w:tc>
        <w:tc>
          <w:tcPr>
            <w:tcW w:w="1695" w:type="dxa"/>
          </w:tcPr>
          <w:p w14:paraId="3A17607C" w14:textId="15066E2D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  <w:tc>
          <w:tcPr>
            <w:tcW w:w="1558" w:type="dxa"/>
          </w:tcPr>
          <w:p w14:paraId="2DDD53D5" w14:textId="4CEC3CE3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</w:tr>
      <w:tr w:rsidR="00A73AD7" w:rsidRPr="00FA1E63" w14:paraId="00DB712C" w14:textId="77777777" w:rsidTr="00F676DD">
        <w:tc>
          <w:tcPr>
            <w:tcW w:w="1271" w:type="dxa"/>
            <w:vMerge/>
          </w:tcPr>
          <w:p w14:paraId="5351752D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7709119E" w14:textId="3061F52B" w:rsidR="00A73AD7" w:rsidRPr="00FA1E63" w:rsidRDefault="00A73AD7" w:rsidP="00A73AD7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</w:tcPr>
          <w:p w14:paraId="31F5C52C" w14:textId="08248FCE" w:rsidR="00A73AD7" w:rsidRPr="00FA1E63" w:rsidRDefault="00A73AD7" w:rsidP="00A73AD7">
            <w:pPr>
              <w:pStyle w:val="aff"/>
            </w:pPr>
            <w:r w:rsidRPr="00FA1E63">
              <w:t>2457</w:t>
            </w:r>
          </w:p>
        </w:tc>
        <w:tc>
          <w:tcPr>
            <w:tcW w:w="1560" w:type="dxa"/>
          </w:tcPr>
          <w:p w14:paraId="3C99FCAE" w14:textId="7B0DB121" w:rsidR="00A73AD7" w:rsidRPr="00FA1E63" w:rsidRDefault="00A73AD7" w:rsidP="00A73AD7">
            <w:pPr>
              <w:pStyle w:val="aff"/>
            </w:pPr>
            <w:r w:rsidRPr="00FA1E63">
              <w:t>4500</w:t>
            </w:r>
          </w:p>
        </w:tc>
        <w:tc>
          <w:tcPr>
            <w:tcW w:w="1695" w:type="dxa"/>
          </w:tcPr>
          <w:p w14:paraId="7A7F74ED" w14:textId="28F407ED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  <w:tc>
          <w:tcPr>
            <w:tcW w:w="1558" w:type="dxa"/>
          </w:tcPr>
          <w:p w14:paraId="06B5A083" w14:textId="5146C815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</w:tr>
      <w:tr w:rsidR="00A73AD7" w:rsidRPr="00FA1E63" w14:paraId="656D8C30" w14:textId="77777777" w:rsidTr="00F676DD">
        <w:tc>
          <w:tcPr>
            <w:tcW w:w="1271" w:type="dxa"/>
            <w:vMerge/>
          </w:tcPr>
          <w:p w14:paraId="7AB9334C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2DF1DFCC" w14:textId="55043BC7" w:rsidR="00A73AD7" w:rsidRPr="00FA1E63" w:rsidRDefault="00A73AD7" w:rsidP="00A73AD7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</w:tcPr>
          <w:p w14:paraId="3323723F" w14:textId="657099B6" w:rsidR="00A73AD7" w:rsidRPr="00FA1E63" w:rsidRDefault="00A73AD7" w:rsidP="00A73AD7">
            <w:pPr>
              <w:pStyle w:val="aff"/>
            </w:pPr>
            <w:r w:rsidRPr="00FA1E63">
              <w:t>4261</w:t>
            </w:r>
          </w:p>
        </w:tc>
        <w:tc>
          <w:tcPr>
            <w:tcW w:w="1560" w:type="dxa"/>
          </w:tcPr>
          <w:p w14:paraId="71E2AC42" w14:textId="61CFB9AF" w:rsidR="00A73AD7" w:rsidRPr="00FA1E63" w:rsidRDefault="00A73AD7" w:rsidP="00A73AD7">
            <w:pPr>
              <w:pStyle w:val="aff"/>
            </w:pPr>
            <w:r w:rsidRPr="00FA1E63">
              <w:t>4500</w:t>
            </w:r>
          </w:p>
        </w:tc>
        <w:tc>
          <w:tcPr>
            <w:tcW w:w="1695" w:type="dxa"/>
          </w:tcPr>
          <w:p w14:paraId="1FF743DC" w14:textId="329D1923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  <w:tc>
          <w:tcPr>
            <w:tcW w:w="1558" w:type="dxa"/>
          </w:tcPr>
          <w:p w14:paraId="6BF30757" w14:textId="1A87B252" w:rsidR="00A73AD7" w:rsidRPr="00FA1E63" w:rsidRDefault="00A73AD7" w:rsidP="00A73AD7">
            <w:pPr>
              <w:pStyle w:val="aff"/>
            </w:pPr>
            <w:r w:rsidRPr="00FA1E63">
              <w:t>124750</w:t>
            </w:r>
          </w:p>
        </w:tc>
      </w:tr>
      <w:tr w:rsidR="00A73AD7" w:rsidRPr="00FA1E63" w14:paraId="44288872" w14:textId="77777777" w:rsidTr="00F676DD">
        <w:tc>
          <w:tcPr>
            <w:tcW w:w="1271" w:type="dxa"/>
            <w:vMerge w:val="restart"/>
          </w:tcPr>
          <w:p w14:paraId="1D73AE26" w14:textId="47594106" w:rsidR="00A73AD7" w:rsidRPr="00FA1E63" w:rsidRDefault="00A73AD7" w:rsidP="00A73AD7">
            <w:pPr>
              <w:pStyle w:val="aff"/>
            </w:pPr>
            <w:r w:rsidRPr="00FA1E63">
              <w:t>N=1000</w:t>
            </w:r>
          </w:p>
        </w:tc>
        <w:tc>
          <w:tcPr>
            <w:tcW w:w="1701" w:type="dxa"/>
          </w:tcPr>
          <w:p w14:paraId="79EC9D60" w14:textId="32A3C33E" w:rsidR="00A73AD7" w:rsidRPr="00FA1E63" w:rsidRDefault="00A73AD7" w:rsidP="00A73AD7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055E6736" w14:textId="7172FC6D" w:rsidR="00A73AD7" w:rsidRPr="00FA1E63" w:rsidRDefault="00A73AD7" w:rsidP="00A73AD7">
            <w:pPr>
              <w:pStyle w:val="aff"/>
            </w:pPr>
            <w:r w:rsidRPr="00FA1E63">
              <w:t>12</w:t>
            </w:r>
            <w:r>
              <w:t>325</w:t>
            </w:r>
          </w:p>
        </w:tc>
        <w:tc>
          <w:tcPr>
            <w:tcW w:w="1560" w:type="dxa"/>
          </w:tcPr>
          <w:p w14:paraId="11AA357F" w14:textId="3E308DA1" w:rsidR="00A73AD7" w:rsidRPr="00FA1E63" w:rsidRDefault="00A73AD7" w:rsidP="00A73AD7">
            <w:pPr>
              <w:pStyle w:val="aff"/>
            </w:pPr>
            <w:r w:rsidRPr="00FA1E63">
              <w:t>10000</w:t>
            </w:r>
          </w:p>
        </w:tc>
        <w:tc>
          <w:tcPr>
            <w:tcW w:w="1695" w:type="dxa"/>
          </w:tcPr>
          <w:p w14:paraId="49D3096D" w14:textId="640EA7DC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  <w:tc>
          <w:tcPr>
            <w:tcW w:w="1558" w:type="dxa"/>
          </w:tcPr>
          <w:p w14:paraId="401D6E98" w14:textId="3C5B27C5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</w:tr>
      <w:tr w:rsidR="00A73AD7" w:rsidRPr="00FA1E63" w14:paraId="551B17C6" w14:textId="77777777" w:rsidTr="00F676DD">
        <w:tc>
          <w:tcPr>
            <w:tcW w:w="1271" w:type="dxa"/>
            <w:vMerge/>
          </w:tcPr>
          <w:p w14:paraId="21B8DE84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4C3D37E8" w14:textId="5D5C461F" w:rsidR="00A73AD7" w:rsidRPr="00FA1E63" w:rsidRDefault="00A73AD7" w:rsidP="00A73AD7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</w:tcPr>
          <w:p w14:paraId="6396A3D5" w14:textId="2A411E6C" w:rsidR="00A73AD7" w:rsidRPr="00FA1E63" w:rsidRDefault="00A73AD7" w:rsidP="00A73AD7">
            <w:pPr>
              <w:pStyle w:val="aff"/>
            </w:pPr>
            <w:r w:rsidRPr="00FA1E63">
              <w:t>5457</w:t>
            </w:r>
          </w:p>
        </w:tc>
        <w:tc>
          <w:tcPr>
            <w:tcW w:w="1560" w:type="dxa"/>
          </w:tcPr>
          <w:p w14:paraId="25181971" w14:textId="749987BA" w:rsidR="00A73AD7" w:rsidRPr="00FA1E63" w:rsidRDefault="00A73AD7" w:rsidP="00A73AD7">
            <w:pPr>
              <w:pStyle w:val="aff"/>
            </w:pPr>
            <w:r w:rsidRPr="00FA1E63">
              <w:t>10000</w:t>
            </w:r>
          </w:p>
        </w:tc>
        <w:tc>
          <w:tcPr>
            <w:tcW w:w="1695" w:type="dxa"/>
          </w:tcPr>
          <w:p w14:paraId="2894CF95" w14:textId="45F98476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  <w:tc>
          <w:tcPr>
            <w:tcW w:w="1558" w:type="dxa"/>
          </w:tcPr>
          <w:p w14:paraId="6FEC3E33" w14:textId="6574610C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</w:tr>
      <w:tr w:rsidR="00A73AD7" w:rsidRPr="00FA1E63" w14:paraId="762B2543" w14:textId="77777777" w:rsidTr="003E438A">
        <w:tc>
          <w:tcPr>
            <w:tcW w:w="1271" w:type="dxa"/>
            <w:vMerge/>
            <w:tcBorders>
              <w:bottom w:val="single" w:sz="4" w:space="0" w:color="auto"/>
            </w:tcBorders>
          </w:tcPr>
          <w:p w14:paraId="39717AA2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</w:tcPr>
          <w:p w14:paraId="517A625B" w14:textId="7997D50D" w:rsidR="00A73AD7" w:rsidRPr="00FA1E63" w:rsidRDefault="00A73AD7" w:rsidP="00A73AD7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</w:tcPr>
          <w:p w14:paraId="5F1C1E2A" w14:textId="26BB3DE3" w:rsidR="00A73AD7" w:rsidRPr="00FA1E63" w:rsidRDefault="00A73AD7" w:rsidP="00A73AD7">
            <w:pPr>
              <w:pStyle w:val="aff"/>
            </w:pPr>
            <w:r w:rsidRPr="00FA1E63">
              <w:t>9377</w:t>
            </w:r>
          </w:p>
        </w:tc>
        <w:tc>
          <w:tcPr>
            <w:tcW w:w="1560" w:type="dxa"/>
          </w:tcPr>
          <w:p w14:paraId="54BE1AAE" w14:textId="294D9480" w:rsidR="00A73AD7" w:rsidRPr="00FA1E63" w:rsidRDefault="00A73AD7" w:rsidP="00A73AD7">
            <w:pPr>
              <w:pStyle w:val="aff"/>
            </w:pPr>
            <w:r w:rsidRPr="00FA1E63">
              <w:t>10000</w:t>
            </w:r>
          </w:p>
        </w:tc>
        <w:tc>
          <w:tcPr>
            <w:tcW w:w="1695" w:type="dxa"/>
          </w:tcPr>
          <w:p w14:paraId="1C1274DB" w14:textId="233041E2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  <w:tc>
          <w:tcPr>
            <w:tcW w:w="1558" w:type="dxa"/>
          </w:tcPr>
          <w:p w14:paraId="0B19C1C4" w14:textId="14B94BA2" w:rsidR="00A73AD7" w:rsidRPr="00FA1E63" w:rsidRDefault="00A73AD7" w:rsidP="00A73AD7">
            <w:pPr>
              <w:pStyle w:val="aff"/>
            </w:pPr>
            <w:r w:rsidRPr="00FA1E63">
              <w:t>499500</w:t>
            </w:r>
          </w:p>
        </w:tc>
      </w:tr>
      <w:tr w:rsidR="00A73AD7" w:rsidRPr="00FA1E63" w14:paraId="547FCA18" w14:textId="77777777" w:rsidTr="003E438A">
        <w:tc>
          <w:tcPr>
            <w:tcW w:w="1271" w:type="dxa"/>
            <w:vMerge w:val="restart"/>
            <w:tcBorders>
              <w:bottom w:val="nil"/>
            </w:tcBorders>
          </w:tcPr>
          <w:p w14:paraId="5E0E2A87" w14:textId="2DD5B23A" w:rsidR="00A73AD7" w:rsidRPr="00FA1E63" w:rsidRDefault="00A73AD7" w:rsidP="00A73AD7">
            <w:pPr>
              <w:pStyle w:val="aff"/>
            </w:pPr>
            <w:r w:rsidRPr="00FA1E63">
              <w:t>N=2000</w:t>
            </w:r>
          </w:p>
        </w:tc>
        <w:tc>
          <w:tcPr>
            <w:tcW w:w="1701" w:type="dxa"/>
          </w:tcPr>
          <w:p w14:paraId="60826A36" w14:textId="5F5C4B43" w:rsidR="00A73AD7" w:rsidRPr="00FA1E63" w:rsidRDefault="00A73AD7" w:rsidP="00A73AD7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06318C69" w14:textId="52185D76" w:rsidR="00A73AD7" w:rsidRPr="00FA1E63" w:rsidRDefault="00A73AD7" w:rsidP="00A73AD7">
            <w:pPr>
              <w:pStyle w:val="aff"/>
            </w:pPr>
            <w:r w:rsidRPr="00FA1E63">
              <w:t>26</w:t>
            </w:r>
            <w:r>
              <w:t>797</w:t>
            </w:r>
          </w:p>
        </w:tc>
        <w:tc>
          <w:tcPr>
            <w:tcW w:w="1560" w:type="dxa"/>
          </w:tcPr>
          <w:p w14:paraId="35E4561C" w14:textId="2D7BCD48" w:rsidR="00A73AD7" w:rsidRPr="00FA1E63" w:rsidRDefault="00A73AD7" w:rsidP="00A73AD7">
            <w:pPr>
              <w:pStyle w:val="aff"/>
            </w:pPr>
            <w:r w:rsidRPr="00FA1E63">
              <w:t>22000</w:t>
            </w:r>
          </w:p>
        </w:tc>
        <w:tc>
          <w:tcPr>
            <w:tcW w:w="1695" w:type="dxa"/>
          </w:tcPr>
          <w:p w14:paraId="13C85255" w14:textId="75BA4E74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  <w:tc>
          <w:tcPr>
            <w:tcW w:w="1558" w:type="dxa"/>
          </w:tcPr>
          <w:p w14:paraId="070B3869" w14:textId="74BD15DA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</w:tr>
      <w:tr w:rsidR="00A73AD7" w:rsidRPr="00FA1E63" w14:paraId="0B4E1128" w14:textId="77777777" w:rsidTr="003E438A">
        <w:tc>
          <w:tcPr>
            <w:tcW w:w="1271" w:type="dxa"/>
            <w:vMerge/>
            <w:tcBorders>
              <w:bottom w:val="nil"/>
            </w:tcBorders>
          </w:tcPr>
          <w:p w14:paraId="676C87AF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499E3CD5" w14:textId="33579759" w:rsidR="00A73AD7" w:rsidRPr="00FA1E63" w:rsidRDefault="00A73AD7" w:rsidP="00A73AD7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690A5AC" w14:textId="2AFF0DD2" w:rsidR="00A73AD7" w:rsidRPr="00FA1E63" w:rsidRDefault="00A73AD7" w:rsidP="00A73AD7">
            <w:pPr>
              <w:pStyle w:val="aff"/>
            </w:pPr>
            <w:r w:rsidRPr="00FA1E63">
              <w:t>12364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14:paraId="06309FB7" w14:textId="127A8635" w:rsidR="00A73AD7" w:rsidRPr="00FA1E63" w:rsidRDefault="00A73AD7" w:rsidP="00A73AD7">
            <w:pPr>
              <w:pStyle w:val="aff"/>
            </w:pPr>
            <w:r w:rsidRPr="00FA1E63">
              <w:t>22000</w:t>
            </w:r>
          </w:p>
        </w:tc>
        <w:tc>
          <w:tcPr>
            <w:tcW w:w="1695" w:type="dxa"/>
            <w:tcBorders>
              <w:bottom w:val="single" w:sz="4" w:space="0" w:color="auto"/>
            </w:tcBorders>
          </w:tcPr>
          <w:p w14:paraId="126BD5FF" w14:textId="25D781D9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  <w:tc>
          <w:tcPr>
            <w:tcW w:w="1558" w:type="dxa"/>
            <w:tcBorders>
              <w:bottom w:val="single" w:sz="4" w:space="0" w:color="auto"/>
            </w:tcBorders>
          </w:tcPr>
          <w:p w14:paraId="4DFD590C" w14:textId="33925199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</w:tr>
      <w:tr w:rsidR="00A73AD7" w:rsidRPr="00FA1E63" w14:paraId="6FF261FB" w14:textId="77777777" w:rsidTr="003E438A">
        <w:tc>
          <w:tcPr>
            <w:tcW w:w="1271" w:type="dxa"/>
            <w:vMerge/>
            <w:tcBorders>
              <w:bottom w:val="nil"/>
            </w:tcBorders>
          </w:tcPr>
          <w:p w14:paraId="2A8AE8EA" w14:textId="77777777" w:rsidR="00A73AD7" w:rsidRPr="00FA1E63" w:rsidRDefault="00A73AD7" w:rsidP="00A73AD7">
            <w:pPr>
              <w:pStyle w:val="aff"/>
            </w:pPr>
          </w:p>
        </w:tc>
        <w:tc>
          <w:tcPr>
            <w:tcW w:w="1701" w:type="dxa"/>
            <w:tcBorders>
              <w:bottom w:val="nil"/>
            </w:tcBorders>
          </w:tcPr>
          <w:p w14:paraId="2E1616C0" w14:textId="00F8A8C7" w:rsidR="00A73AD7" w:rsidRPr="00FA1E63" w:rsidRDefault="00A73AD7" w:rsidP="00A73AD7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  <w:tcBorders>
              <w:bottom w:val="nil"/>
            </w:tcBorders>
          </w:tcPr>
          <w:p w14:paraId="20739101" w14:textId="63421901" w:rsidR="00A73AD7" w:rsidRPr="00FA1E63" w:rsidRDefault="00A73AD7" w:rsidP="00A73AD7">
            <w:pPr>
              <w:pStyle w:val="aff"/>
            </w:pPr>
            <w:r w:rsidRPr="00FA1E63">
              <w:t>19648</w:t>
            </w:r>
          </w:p>
        </w:tc>
        <w:tc>
          <w:tcPr>
            <w:tcW w:w="1560" w:type="dxa"/>
            <w:tcBorders>
              <w:bottom w:val="nil"/>
            </w:tcBorders>
          </w:tcPr>
          <w:p w14:paraId="0C8E9142" w14:textId="72D83DE6" w:rsidR="00A73AD7" w:rsidRPr="00FA1E63" w:rsidRDefault="00A73AD7" w:rsidP="00A73AD7">
            <w:pPr>
              <w:pStyle w:val="aff"/>
            </w:pPr>
            <w:r w:rsidRPr="00FA1E63">
              <w:t>22000</w:t>
            </w:r>
          </w:p>
        </w:tc>
        <w:tc>
          <w:tcPr>
            <w:tcW w:w="1695" w:type="dxa"/>
            <w:tcBorders>
              <w:bottom w:val="nil"/>
            </w:tcBorders>
          </w:tcPr>
          <w:p w14:paraId="546745CD" w14:textId="439D02F6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  <w:tc>
          <w:tcPr>
            <w:tcW w:w="1558" w:type="dxa"/>
            <w:tcBorders>
              <w:bottom w:val="nil"/>
            </w:tcBorders>
          </w:tcPr>
          <w:p w14:paraId="18EDA57D" w14:textId="34E577FE" w:rsidR="00A73AD7" w:rsidRPr="00FA1E63" w:rsidRDefault="00A73AD7" w:rsidP="00A73AD7">
            <w:pPr>
              <w:pStyle w:val="aff"/>
            </w:pPr>
            <w:r w:rsidRPr="00FA1E63">
              <w:t>1999000</w:t>
            </w:r>
          </w:p>
        </w:tc>
      </w:tr>
    </w:tbl>
    <w:p w14:paraId="6DE37C1C" w14:textId="14EC7C02" w:rsidR="00FA1E63" w:rsidRDefault="00FA1E63" w:rsidP="00E87EE1">
      <w:pPr>
        <w:pStyle w:val="a2"/>
        <w:ind w:firstLine="0"/>
      </w:pPr>
    </w:p>
    <w:p w14:paraId="4F5E0CA7" w14:textId="0F0957A6" w:rsidR="00E87EE1" w:rsidRDefault="00E87EE1" w:rsidP="00E87EE1">
      <w:pPr>
        <w:pStyle w:val="a2"/>
        <w:ind w:firstLine="0"/>
      </w:pPr>
      <w:r>
        <w:lastRenderedPageBreak/>
        <w:t>Продолжение таблицы 2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559"/>
        <w:gridCol w:w="1560"/>
        <w:gridCol w:w="1695"/>
        <w:gridCol w:w="1558"/>
      </w:tblGrid>
      <w:tr w:rsidR="00E87EE1" w:rsidRPr="00FA1E63" w14:paraId="1CB78EAE" w14:textId="77777777" w:rsidTr="009B45EA">
        <w:tc>
          <w:tcPr>
            <w:tcW w:w="1271" w:type="dxa"/>
            <w:vMerge w:val="restart"/>
          </w:tcPr>
          <w:p w14:paraId="449DCE45" w14:textId="77777777" w:rsidR="00E87EE1" w:rsidRPr="00E87EE1" w:rsidRDefault="00E87EE1" w:rsidP="009B45EA">
            <w:pPr>
              <w:pStyle w:val="aff"/>
            </w:pPr>
            <w:r w:rsidRPr="00E87EE1">
              <w:t>N=3000</w:t>
            </w:r>
          </w:p>
        </w:tc>
        <w:tc>
          <w:tcPr>
            <w:tcW w:w="1701" w:type="dxa"/>
          </w:tcPr>
          <w:p w14:paraId="74FEF572" w14:textId="77777777" w:rsidR="00E87EE1" w:rsidRPr="00FA1E63" w:rsidRDefault="00E87EE1" w:rsidP="009B45EA">
            <w:pPr>
              <w:pStyle w:val="aff"/>
            </w:pPr>
            <w:r w:rsidRPr="00FA1E63">
              <w:t>Случайный</w:t>
            </w:r>
          </w:p>
        </w:tc>
        <w:tc>
          <w:tcPr>
            <w:tcW w:w="1559" w:type="dxa"/>
          </w:tcPr>
          <w:p w14:paraId="741B0215" w14:textId="77777777" w:rsidR="00E87EE1" w:rsidRPr="00FA1E63" w:rsidRDefault="00E87EE1" w:rsidP="009B45EA">
            <w:pPr>
              <w:pStyle w:val="aff"/>
            </w:pPr>
            <w:r w:rsidRPr="00FA1E63">
              <w:t>4</w:t>
            </w:r>
            <w:r>
              <w:t>4112</w:t>
            </w:r>
          </w:p>
        </w:tc>
        <w:tc>
          <w:tcPr>
            <w:tcW w:w="1560" w:type="dxa"/>
          </w:tcPr>
          <w:p w14:paraId="4B2BE095" w14:textId="77777777" w:rsidR="00E87EE1" w:rsidRPr="00FA1E63" w:rsidRDefault="00E87EE1" w:rsidP="009B45EA">
            <w:pPr>
              <w:pStyle w:val="aff"/>
            </w:pPr>
            <w:r w:rsidRPr="00FA1E63">
              <w:t>36000</w:t>
            </w:r>
          </w:p>
        </w:tc>
        <w:tc>
          <w:tcPr>
            <w:tcW w:w="1695" w:type="dxa"/>
          </w:tcPr>
          <w:p w14:paraId="6D537ED4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  <w:tc>
          <w:tcPr>
            <w:tcW w:w="1558" w:type="dxa"/>
          </w:tcPr>
          <w:p w14:paraId="37358EE4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</w:tr>
      <w:tr w:rsidR="00E87EE1" w:rsidRPr="00FA1E63" w14:paraId="2C744E7B" w14:textId="77777777" w:rsidTr="009B45EA">
        <w:tc>
          <w:tcPr>
            <w:tcW w:w="1271" w:type="dxa"/>
            <w:vMerge/>
          </w:tcPr>
          <w:p w14:paraId="48E9787C" w14:textId="77777777" w:rsidR="00E87EE1" w:rsidRPr="00FA1E63" w:rsidRDefault="00E87EE1" w:rsidP="009B45EA">
            <w:pPr>
              <w:pStyle w:val="aff"/>
            </w:pPr>
          </w:p>
        </w:tc>
        <w:tc>
          <w:tcPr>
            <w:tcW w:w="1701" w:type="dxa"/>
          </w:tcPr>
          <w:p w14:paraId="3FC00DA1" w14:textId="77777777" w:rsidR="00E87EE1" w:rsidRPr="00FA1E63" w:rsidRDefault="00E87EE1" w:rsidP="009B45EA">
            <w:pPr>
              <w:pStyle w:val="aff"/>
            </w:pPr>
            <w:r w:rsidRPr="00FA1E63">
              <w:t>Сортированный</w:t>
            </w:r>
          </w:p>
        </w:tc>
        <w:tc>
          <w:tcPr>
            <w:tcW w:w="1559" w:type="dxa"/>
          </w:tcPr>
          <w:p w14:paraId="45D7B87F" w14:textId="77777777" w:rsidR="00E87EE1" w:rsidRPr="00FA1E63" w:rsidRDefault="00E87EE1" w:rsidP="009B45EA">
            <w:pPr>
              <w:pStyle w:val="aff"/>
            </w:pPr>
            <w:r w:rsidRPr="00FA1E63">
              <w:t>19364</w:t>
            </w:r>
          </w:p>
        </w:tc>
        <w:tc>
          <w:tcPr>
            <w:tcW w:w="1560" w:type="dxa"/>
          </w:tcPr>
          <w:p w14:paraId="7FCDC643" w14:textId="77777777" w:rsidR="00E87EE1" w:rsidRPr="00FA1E63" w:rsidRDefault="00E87EE1" w:rsidP="009B45EA">
            <w:pPr>
              <w:pStyle w:val="aff"/>
            </w:pPr>
            <w:r w:rsidRPr="00FA1E63">
              <w:t>36000</w:t>
            </w:r>
          </w:p>
        </w:tc>
        <w:tc>
          <w:tcPr>
            <w:tcW w:w="1695" w:type="dxa"/>
          </w:tcPr>
          <w:p w14:paraId="143BE849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  <w:tc>
          <w:tcPr>
            <w:tcW w:w="1558" w:type="dxa"/>
          </w:tcPr>
          <w:p w14:paraId="594AFA61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</w:tr>
      <w:tr w:rsidR="00E87EE1" w:rsidRPr="00FA1E63" w14:paraId="7F9BBE9D" w14:textId="77777777" w:rsidTr="009B45EA">
        <w:tc>
          <w:tcPr>
            <w:tcW w:w="1271" w:type="dxa"/>
            <w:vMerge/>
          </w:tcPr>
          <w:p w14:paraId="04F3861A" w14:textId="77777777" w:rsidR="00E87EE1" w:rsidRPr="00FA1E63" w:rsidRDefault="00E87EE1" w:rsidP="009B45EA">
            <w:pPr>
              <w:pStyle w:val="aff"/>
            </w:pPr>
          </w:p>
        </w:tc>
        <w:tc>
          <w:tcPr>
            <w:tcW w:w="1701" w:type="dxa"/>
          </w:tcPr>
          <w:p w14:paraId="0D6C3684" w14:textId="77777777" w:rsidR="00E87EE1" w:rsidRPr="00FA1E63" w:rsidRDefault="00E87EE1" w:rsidP="009B45EA">
            <w:pPr>
              <w:pStyle w:val="aff"/>
            </w:pPr>
            <w:r w:rsidRPr="00FA1E63">
              <w:t>Перевернутый</w:t>
            </w:r>
          </w:p>
        </w:tc>
        <w:tc>
          <w:tcPr>
            <w:tcW w:w="1559" w:type="dxa"/>
          </w:tcPr>
          <w:p w14:paraId="0B7419BB" w14:textId="77777777" w:rsidR="00E87EE1" w:rsidRPr="00FA1E63" w:rsidRDefault="00E87EE1" w:rsidP="009B45EA">
            <w:pPr>
              <w:pStyle w:val="aff"/>
            </w:pPr>
            <w:r w:rsidRPr="00FA1E63">
              <w:t>32870</w:t>
            </w:r>
          </w:p>
        </w:tc>
        <w:tc>
          <w:tcPr>
            <w:tcW w:w="1560" w:type="dxa"/>
          </w:tcPr>
          <w:p w14:paraId="000BE21F" w14:textId="77777777" w:rsidR="00E87EE1" w:rsidRPr="00FA1E63" w:rsidRDefault="00E87EE1" w:rsidP="009B45EA">
            <w:pPr>
              <w:pStyle w:val="aff"/>
            </w:pPr>
            <w:r w:rsidRPr="00FA1E63">
              <w:t>36000</w:t>
            </w:r>
          </w:p>
        </w:tc>
        <w:tc>
          <w:tcPr>
            <w:tcW w:w="1695" w:type="dxa"/>
          </w:tcPr>
          <w:p w14:paraId="62EE61CD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  <w:tc>
          <w:tcPr>
            <w:tcW w:w="1558" w:type="dxa"/>
          </w:tcPr>
          <w:p w14:paraId="6E2AEB8F" w14:textId="77777777" w:rsidR="00E87EE1" w:rsidRPr="00FA1E63" w:rsidRDefault="00E87EE1" w:rsidP="009B45EA">
            <w:pPr>
              <w:pStyle w:val="aff"/>
            </w:pPr>
            <w:r w:rsidRPr="00FA1E63">
              <w:t>4498500</w:t>
            </w:r>
          </w:p>
        </w:tc>
      </w:tr>
    </w:tbl>
    <w:p w14:paraId="611A2F84" w14:textId="77777777" w:rsidR="00E87EE1" w:rsidRDefault="00E87EE1" w:rsidP="00E87EE1">
      <w:pPr>
        <w:pStyle w:val="a2"/>
        <w:ind w:firstLine="0"/>
      </w:pPr>
    </w:p>
    <w:p w14:paraId="456B6ED6" w14:textId="7FB702AD" w:rsidR="003E438A" w:rsidRDefault="003E438A" w:rsidP="00FA1E63">
      <w:pPr>
        <w:pStyle w:val="2"/>
        <w:rPr>
          <w:lang w:val="ru-RU"/>
        </w:rPr>
      </w:pPr>
      <w:r>
        <w:rPr>
          <w:lang w:val="ru-RU"/>
        </w:rPr>
        <w:t>Сравнение результатов сортировок</w:t>
      </w:r>
    </w:p>
    <w:p w14:paraId="6DA3FA9A" w14:textId="77777777" w:rsidR="00D05DDF" w:rsidRDefault="003E438A" w:rsidP="00D05DDF">
      <w:pPr>
        <w:pStyle w:val="a2"/>
      </w:pPr>
      <w:r>
        <w:t xml:space="preserve">Исходя из анализа сортировок видно, что сортировка Шелла работает в разы лучше сортировки выбором и с увеличением количества элементов разница между количествами сравнений растет пропорционально. </w:t>
      </w:r>
    </w:p>
    <w:p w14:paraId="23D9E355" w14:textId="77777777" w:rsidR="00D05DDF" w:rsidRDefault="003E438A" w:rsidP="00D05DDF">
      <w:pPr>
        <w:pStyle w:val="a2"/>
      </w:pPr>
      <w:r>
        <w:t xml:space="preserve">Однако нельзя не заметить, что сортировка выбором лучше поддается </w:t>
      </w:r>
      <w:r w:rsidRPr="003E438A">
        <w:t>точному анализу и предсказанию количества сравнени</w:t>
      </w:r>
      <w:r w:rsidR="00D05DDF">
        <w:t>й, ведь независимо от того, какие элементы находятся в массиве, количество сравнений всегда будет фиксированным числом</w:t>
      </w:r>
      <w:r w:rsidRPr="003E438A">
        <w:t>.</w:t>
      </w:r>
      <w:r>
        <w:t xml:space="preserve"> </w:t>
      </w:r>
    </w:p>
    <w:p w14:paraId="5ABF8F02" w14:textId="77777777" w:rsidR="00D05DDF" w:rsidRDefault="00D05DDF" w:rsidP="00D05DDF">
      <w:pPr>
        <w:pStyle w:val="a2"/>
      </w:pPr>
      <w:r>
        <w:t xml:space="preserve">В свою очередь сортировка Шелла не может похвастаться такой стабильностью. Так, лучшим набором элементов для сортировки Шелла является отсортированный массив. Худшим же будет случай при наборе случайных чисел. </w:t>
      </w:r>
    </w:p>
    <w:p w14:paraId="31A28753" w14:textId="65AABE75" w:rsidR="00F06D5C" w:rsidRPr="00F06D5C" w:rsidRDefault="00D05DDF" w:rsidP="00F06D5C">
      <w:pPr>
        <w:pStyle w:val="a2"/>
      </w:pPr>
      <w:r>
        <w:t>Подводя итоги, можно с уверенностью сказать, что, ни смотря на меньшую стабильность, сортировка Шелла работает намного быстрее сортировки выбора, поэтому и является предпочтительным выбором при необходимости использования алгоритмов сортировки в практике.</w:t>
      </w:r>
    </w:p>
    <w:p w14:paraId="3F8F6F6C" w14:textId="557C1316" w:rsidR="000465FC" w:rsidRDefault="000465FC" w:rsidP="000465FC">
      <w:pPr>
        <w:pStyle w:val="1"/>
        <w:rPr>
          <w:lang w:val="ru-RU"/>
        </w:rPr>
      </w:pPr>
      <w:r>
        <w:lastRenderedPageBreak/>
        <w:t>Описание</w:t>
      </w:r>
      <w:r>
        <w:rPr>
          <w:lang w:val="ru-RU"/>
        </w:rPr>
        <w:t xml:space="preserve"> алгоритмов решения задачи</w:t>
      </w:r>
    </w:p>
    <w:p w14:paraId="4E1B42ED" w14:textId="73F6BC5E" w:rsidR="0083501C" w:rsidRDefault="0083501C" w:rsidP="0083501C">
      <w:pPr>
        <w:pStyle w:val="ad"/>
      </w:pPr>
      <w:r>
        <w:t xml:space="preserve">Таблица </w:t>
      </w:r>
      <w:fldSimple w:instr=" SEQ Таблица \* ARABIC ">
        <w:r w:rsidR="00F676DD">
          <w:rPr>
            <w:noProof/>
          </w:rPr>
          <w:t>3</w:t>
        </w:r>
      </w:fldSimple>
      <w:r>
        <w:t xml:space="preserve"> – Описание алгоритмов решения задачи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014"/>
        <w:gridCol w:w="2551"/>
        <w:gridCol w:w="2693"/>
        <w:gridCol w:w="1667"/>
      </w:tblGrid>
      <w:tr w:rsidR="0083501C" w:rsidRPr="00DA2782" w14:paraId="3BACA164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04F8" w14:textId="77777777" w:rsidR="0083501C" w:rsidRPr="00DA2782" w:rsidRDefault="0083501C" w:rsidP="00075928">
            <w:pPr>
              <w:pStyle w:val="aff"/>
            </w:pPr>
            <w:r w:rsidRPr="00DA2782">
              <w:t>№</w:t>
            </w:r>
          </w:p>
          <w:p w14:paraId="08D13E2B" w14:textId="77777777" w:rsidR="0083501C" w:rsidRPr="00DA2782" w:rsidRDefault="0083501C" w:rsidP="00075928">
            <w:pPr>
              <w:pStyle w:val="aff"/>
            </w:pPr>
            <w:proofErr w:type="spellStart"/>
            <w:r w:rsidRPr="00DA2782">
              <w:t>п.п</w:t>
            </w:r>
            <w:proofErr w:type="spellEnd"/>
            <w:r w:rsidRPr="00DA2782">
              <w:t xml:space="preserve">.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AA134" w14:textId="77777777" w:rsidR="0083501C" w:rsidRPr="00DA2782" w:rsidRDefault="0083501C" w:rsidP="00075928">
            <w:pPr>
              <w:pStyle w:val="aff"/>
            </w:pPr>
            <w:r w:rsidRPr="00DA2782">
              <w:t>Наименование алгоритм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740D3" w14:textId="77777777" w:rsidR="0083501C" w:rsidRPr="00DA2782" w:rsidRDefault="0083501C" w:rsidP="00075928">
            <w:pPr>
              <w:pStyle w:val="aff"/>
            </w:pPr>
            <w:r>
              <w:t>Описание</w:t>
            </w:r>
            <w:r w:rsidRPr="00DA2782">
              <w:t xml:space="preserve"> алгоритм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EBEEF" w14:textId="77777777" w:rsidR="0083501C" w:rsidRPr="00DA2782" w:rsidRDefault="0083501C" w:rsidP="00075928">
            <w:pPr>
              <w:pStyle w:val="aff"/>
            </w:pPr>
            <w:r w:rsidRPr="00DA2782">
              <w:t xml:space="preserve">Формальные </w:t>
            </w:r>
          </w:p>
          <w:p w14:paraId="018FC067" w14:textId="77777777" w:rsidR="0083501C" w:rsidRPr="00DA2782" w:rsidRDefault="0083501C" w:rsidP="00075928">
            <w:pPr>
              <w:pStyle w:val="aff"/>
            </w:pPr>
            <w:r w:rsidRPr="00DA2782">
              <w:t>параметры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E046" w14:textId="77777777" w:rsidR="0083501C" w:rsidRPr="00DA2782" w:rsidRDefault="0083501C" w:rsidP="00075928">
            <w:pPr>
              <w:pStyle w:val="aff"/>
            </w:pPr>
            <w:r w:rsidRPr="00DA2782">
              <w:t>Предполагаемый тип реализации</w:t>
            </w:r>
          </w:p>
        </w:tc>
      </w:tr>
      <w:tr w:rsidR="0083501C" w:rsidRPr="0083501C" w14:paraId="20F88CDF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85500" w14:textId="77777777" w:rsidR="0083501C" w:rsidRPr="00DA2782" w:rsidRDefault="0083501C" w:rsidP="0083501C">
            <w:pPr>
              <w:pStyle w:val="aff"/>
            </w:pPr>
            <w:r w:rsidRPr="00DA2782">
              <w:t xml:space="preserve">1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BFFA4" w14:textId="77777777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MakeArray</w:t>
            </w:r>
            <w:proofErr w:type="spellEnd"/>
          </w:p>
          <w:p w14:paraId="0EAE11B5" w14:textId="77777777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(</w:t>
            </w:r>
          </w:p>
          <w:p w14:paraId="4A7F47CE" w14:textId="254504D1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  <w:proofErr w:type="spellEnd"/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mountOfEl</w:t>
            </w:r>
            <w:proofErr w:type="spellEnd"/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  <w:proofErr w:type="spellEnd"/>
          </w:p>
          <w:p w14:paraId="02A1C02A" w14:textId="0FF2907E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B299" w14:textId="324051B6" w:rsidR="0083501C" w:rsidRPr="0083501C" w:rsidRDefault="0083501C" w:rsidP="0083501C">
            <w:pPr>
              <w:pStyle w:val="aff"/>
            </w:pPr>
            <w:r>
              <w:t xml:space="preserve">Заполняет переданный массив </w:t>
            </w:r>
            <w:proofErr w:type="spellStart"/>
            <w:r w:rsidRPr="0083501C">
              <w:rPr>
                <w:lang w:val="en-US"/>
              </w:rPr>
              <w:t>ArrToMake</w:t>
            </w:r>
            <w:proofErr w:type="spellEnd"/>
            <w:r>
              <w:t xml:space="preserve"> элементами, в количестве </w:t>
            </w:r>
            <w:proofErr w:type="spellStart"/>
            <w:r w:rsidRPr="0083501C">
              <w:rPr>
                <w:lang w:val="en-US"/>
              </w:rPr>
              <w:t>AmountOfEl</w:t>
            </w:r>
            <w:proofErr w:type="spellEnd"/>
            <w:r>
              <w:t xml:space="preserve">, в соответствие с запросом </w:t>
            </w:r>
            <w:r w:rsidRPr="0083501C">
              <w:rPr>
                <w:lang w:val="en-US"/>
              </w:rPr>
              <w:t>Reques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8521" w14:textId="56EAB004" w:rsidR="0083501C" w:rsidRPr="00DA2782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rrToMake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484F445B" w14:textId="77777777" w:rsidR="0083501C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mountOfEl</w:t>
            </w:r>
            <w:proofErr w:type="spellEnd"/>
            <w:r w:rsidRPr="0083501C">
              <w:t xml:space="preserve"> </w:t>
            </w:r>
            <w:r>
              <w:t>–</w:t>
            </w:r>
            <w:r w:rsidRPr="00DA2782">
              <w:t xml:space="preserve"> получает от фактического параметра адрес c защитой;</w:t>
            </w:r>
          </w:p>
          <w:p w14:paraId="7CB158EB" w14:textId="3EA88FD1" w:rsidR="0083501C" w:rsidRPr="0083501C" w:rsidRDefault="0083501C" w:rsidP="0083501C">
            <w:pPr>
              <w:pStyle w:val="aff"/>
            </w:pPr>
            <w:r w:rsidRPr="0083501C">
              <w:rPr>
                <w:lang w:val="en-US"/>
              </w:rPr>
              <w:t>Request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2F33" w14:textId="58CF7628" w:rsidR="0083501C" w:rsidRPr="0083501C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413B919E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11C94" w14:textId="77777777" w:rsidR="0083501C" w:rsidRPr="00DA2782" w:rsidRDefault="0083501C" w:rsidP="0083501C">
            <w:pPr>
              <w:pStyle w:val="aff"/>
            </w:pPr>
            <w:r w:rsidRPr="00DA2782">
              <w:t>2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992F" w14:textId="77777777" w:rsidR="0083501C" w:rsidRDefault="0083501C" w:rsidP="0083501C">
            <w:pPr>
              <w:pStyle w:val="aff"/>
            </w:pPr>
            <w:proofErr w:type="spellStart"/>
            <w:r w:rsidRPr="0083501C">
              <w:t>Swap</w:t>
            </w:r>
            <w:proofErr w:type="spellEnd"/>
          </w:p>
          <w:p w14:paraId="382708CB" w14:textId="48ACB201" w:rsidR="0083501C" w:rsidRDefault="0083501C" w:rsidP="0083501C">
            <w:pPr>
              <w:pStyle w:val="aff"/>
            </w:pPr>
            <w:r>
              <w:t>(</w:t>
            </w:r>
          </w:p>
          <w:p w14:paraId="2435BEBC" w14:textId="63D69B31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t>AFirstEl</w:t>
            </w:r>
            <w:proofErr w:type="spellEnd"/>
            <w:r>
              <w:rPr>
                <w:lang w:val="en-US"/>
              </w:rPr>
              <w:t>,</w:t>
            </w:r>
          </w:p>
          <w:p w14:paraId="2CDA1341" w14:textId="67A7EBA4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SecondEl</w:t>
            </w:r>
            <w:proofErr w:type="spellEnd"/>
          </w:p>
          <w:p w14:paraId="6F246C19" w14:textId="5E3F97BA" w:rsidR="0083501C" w:rsidRPr="00F00EEF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E7A7" w14:textId="22FEE5E6" w:rsidR="0083501C" w:rsidRPr="0083501C" w:rsidRDefault="0083501C" w:rsidP="0083501C">
            <w:pPr>
              <w:pStyle w:val="aff"/>
            </w:pPr>
            <w:r>
              <w:t>Меняет значения передаваемых параметров между собо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27E9" w14:textId="52DDDEFA" w:rsidR="0083501C" w:rsidRPr="00DA2782" w:rsidRDefault="0083501C" w:rsidP="0083501C">
            <w:pPr>
              <w:pStyle w:val="aff"/>
            </w:pPr>
            <w:proofErr w:type="spellStart"/>
            <w:r w:rsidRPr="0083501C">
              <w:t>AFirstEl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5FB33EB5" w14:textId="72EAE8A0" w:rsidR="0083501C" w:rsidRPr="00DA2782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SecondEl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EB9D3" w14:textId="79F69269" w:rsidR="0083501C" w:rsidRPr="00DA2782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706F7151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54E3C8E" w14:textId="77777777" w:rsidR="0083501C" w:rsidRPr="00DA2782" w:rsidRDefault="0083501C" w:rsidP="0083501C">
            <w:pPr>
              <w:pStyle w:val="aff"/>
            </w:pPr>
            <w:r>
              <w:t>3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8970A0F" w14:textId="77777777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ShellSort</w:t>
            </w:r>
            <w:proofErr w:type="spellEnd"/>
          </w:p>
          <w:p w14:paraId="278AD0DD" w14:textId="00119FA1" w:rsidR="0083501C" w:rsidRDefault="0083501C" w:rsidP="0083501C">
            <w:pPr>
              <w:pStyle w:val="aff"/>
            </w:pPr>
            <w:r>
              <w:t>(</w:t>
            </w:r>
          </w:p>
          <w:p w14:paraId="3F25814F" w14:textId="6DC0766E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t>AArrToSort</w:t>
            </w:r>
            <w:proofErr w:type="spellEnd"/>
            <w:r>
              <w:rPr>
                <w:lang w:val="en-US"/>
              </w:rPr>
              <w:t>,</w:t>
            </w:r>
          </w:p>
          <w:p w14:paraId="0B8C5E10" w14:textId="0A0E8635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rPr>
                <w:lang w:val="en-US"/>
              </w:rPr>
              <w:t>,</w:t>
            </w:r>
          </w:p>
          <w:p w14:paraId="6A3F54C0" w14:textId="4E7354E1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</w:p>
          <w:p w14:paraId="78981A59" w14:textId="137B6656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37BC2B" w14:textId="2B57D0BF" w:rsidR="0083501C" w:rsidRPr="00F175A3" w:rsidRDefault="0083501C" w:rsidP="0083501C">
            <w:pPr>
              <w:pStyle w:val="aff"/>
            </w:pPr>
            <w:r>
              <w:t xml:space="preserve">Процедура, </w:t>
            </w:r>
            <w:r w:rsidR="006F2952">
              <w:t xml:space="preserve">анализирующая количество сравнений </w:t>
            </w:r>
            <w:r>
              <w:t>элемент</w:t>
            </w:r>
            <w:r w:rsidR="006F2952">
              <w:t>ов массива</w:t>
            </w:r>
            <w:r>
              <w:t xml:space="preserve"> </w:t>
            </w:r>
            <w:r w:rsidR="006F2952">
              <w:t>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67FADCB" w14:textId="71D9D769" w:rsidR="0083501C" w:rsidRDefault="006F2952" w:rsidP="0083501C">
            <w:pPr>
              <w:pStyle w:val="aff"/>
            </w:pPr>
            <w:proofErr w:type="spellStart"/>
            <w:r w:rsidRPr="0083501C">
              <w:t>AArrToSort</w:t>
            </w:r>
            <w:proofErr w:type="spellEnd"/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4D29D4A6" w14:textId="58C287D5" w:rsidR="006F2952" w:rsidRDefault="006F2952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264C98C" w14:textId="50DE6F41" w:rsidR="006F2952" w:rsidRPr="006F2952" w:rsidRDefault="006F2952" w:rsidP="006F2952">
            <w:pPr>
              <w:pStyle w:val="aff"/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E1EC9E" w14:textId="77777777" w:rsidR="006F2952" w:rsidRPr="006F2952" w:rsidRDefault="006F2952" w:rsidP="0083501C">
            <w:pPr>
              <w:pStyle w:val="aff"/>
            </w:pPr>
          </w:p>
          <w:p w14:paraId="7A625FF4" w14:textId="64E7AA5D" w:rsidR="006F2952" w:rsidRPr="00F175A3" w:rsidRDefault="006F2952" w:rsidP="0083501C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B081737" w14:textId="3F0C2A25" w:rsidR="0083501C" w:rsidRPr="00DA2782" w:rsidRDefault="006F2952" w:rsidP="0083501C">
            <w:pPr>
              <w:pStyle w:val="aff"/>
            </w:pPr>
            <w:r>
              <w:t>Процедура</w:t>
            </w:r>
          </w:p>
        </w:tc>
      </w:tr>
    </w:tbl>
    <w:p w14:paraId="460E9CDB" w14:textId="11BA33AA" w:rsidR="006F2952" w:rsidRPr="000465FC" w:rsidRDefault="006F2952" w:rsidP="006F2952">
      <w:pPr>
        <w:pStyle w:val="af8"/>
      </w:pPr>
      <w:r>
        <w:lastRenderedPageBreak/>
        <w:t>Продолжение таблицы 2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97"/>
        <w:gridCol w:w="2268"/>
        <w:gridCol w:w="2693"/>
        <w:gridCol w:w="1667"/>
      </w:tblGrid>
      <w:tr w:rsidR="003D57B4" w:rsidRPr="0083501C" w14:paraId="40D1EC6B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B7B3" w14:textId="7ED9CCFB" w:rsidR="003D57B4" w:rsidRPr="00DA2782" w:rsidRDefault="003D57B4" w:rsidP="003D57B4">
            <w:pPr>
              <w:pStyle w:val="aff"/>
            </w:pPr>
            <w:r>
              <w:t>4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6EAD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3D57B4">
              <w:rPr>
                <w:lang w:val="en-US"/>
              </w:rPr>
              <w:t>SelectionSort</w:t>
            </w:r>
            <w:proofErr w:type="spellEnd"/>
            <w:r w:rsidRPr="003D57B4">
              <w:rPr>
                <w:lang w:val="en-US"/>
              </w:rPr>
              <w:t xml:space="preserve"> </w:t>
            </w:r>
          </w:p>
          <w:p w14:paraId="31C19D41" w14:textId="41139A3A" w:rsidR="003D57B4" w:rsidRDefault="003D57B4" w:rsidP="003D57B4">
            <w:pPr>
              <w:pStyle w:val="aff"/>
            </w:pPr>
            <w:r>
              <w:t>(</w:t>
            </w:r>
          </w:p>
          <w:p w14:paraId="6BBA88D9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t>AArrToSort</w:t>
            </w:r>
            <w:proofErr w:type="spellEnd"/>
            <w:r>
              <w:rPr>
                <w:lang w:val="en-US"/>
              </w:rPr>
              <w:t>,</w:t>
            </w:r>
          </w:p>
          <w:p w14:paraId="6E20DC8C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rPr>
                <w:lang w:val="en-US"/>
              </w:rPr>
              <w:t>,</w:t>
            </w:r>
          </w:p>
          <w:p w14:paraId="7DB9E077" w14:textId="77777777" w:rsidR="003D57B4" w:rsidRPr="0083501C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</w:p>
          <w:p w14:paraId="4CCE10C7" w14:textId="5EE52DF0" w:rsidR="003D57B4" w:rsidRPr="0083501C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8833" w14:textId="025EC4CF" w:rsidR="003D57B4" w:rsidRPr="0083501C" w:rsidRDefault="003D57B4" w:rsidP="003D57B4">
            <w:pPr>
              <w:pStyle w:val="aff"/>
            </w:pPr>
            <w:r>
              <w:t>Процедура, анализирующая количество сравнений элементов массива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F6D6" w14:textId="77777777" w:rsidR="003D57B4" w:rsidRDefault="003D57B4" w:rsidP="003D57B4">
            <w:pPr>
              <w:pStyle w:val="aff"/>
            </w:pPr>
            <w:proofErr w:type="spellStart"/>
            <w:r w:rsidRPr="0083501C">
              <w:t>AArrToSort</w:t>
            </w:r>
            <w:proofErr w:type="spellEnd"/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255A1462" w14:textId="77777777" w:rsidR="003D57B4" w:rsidRDefault="003D57B4" w:rsidP="003D57B4">
            <w:pPr>
              <w:pStyle w:val="aff"/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BCCC6A0" w14:textId="77777777" w:rsidR="003D57B4" w:rsidRPr="006F2952" w:rsidRDefault="003D57B4" w:rsidP="003D57B4">
            <w:pPr>
              <w:pStyle w:val="aff"/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49ECA57E" w14:textId="77777777" w:rsidR="003D57B4" w:rsidRPr="006F2952" w:rsidRDefault="003D57B4" w:rsidP="003D57B4">
            <w:pPr>
              <w:pStyle w:val="aff"/>
            </w:pPr>
          </w:p>
          <w:p w14:paraId="5C2CA8E8" w14:textId="1649A7A1" w:rsidR="003D57B4" w:rsidRPr="0083501C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C6DD" w14:textId="1695A38D" w:rsidR="003D57B4" w:rsidRPr="0083501C" w:rsidRDefault="003D57B4" w:rsidP="003D57B4">
            <w:pPr>
              <w:pStyle w:val="aff"/>
            </w:pPr>
            <w:r>
              <w:t>Процедура</w:t>
            </w:r>
          </w:p>
        </w:tc>
      </w:tr>
      <w:tr w:rsidR="006F2952" w:rsidRPr="00DA2782" w14:paraId="4B68E230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7A06F" w14:textId="184A3E10" w:rsidR="006F2952" w:rsidRPr="00DA2782" w:rsidRDefault="003D57B4" w:rsidP="00075928">
            <w:pPr>
              <w:pStyle w:val="aff"/>
            </w:pPr>
            <w:r>
              <w:t>5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C229" w14:textId="77777777" w:rsidR="006F2952" w:rsidRDefault="003D57B4" w:rsidP="00075928">
            <w:pPr>
              <w:pStyle w:val="aff"/>
            </w:pPr>
            <w:proofErr w:type="spellStart"/>
            <w:r w:rsidRPr="003D57B4">
              <w:t>ShellTheorCalc</w:t>
            </w:r>
            <w:proofErr w:type="spellEnd"/>
          </w:p>
          <w:p w14:paraId="103D468A" w14:textId="77777777" w:rsidR="003D57B4" w:rsidRDefault="003D57B4" w:rsidP="00075928">
            <w:pPr>
              <w:pStyle w:val="aff"/>
            </w:pPr>
            <w:r>
              <w:t>(</w:t>
            </w:r>
          </w:p>
          <w:p w14:paraId="1EA128B5" w14:textId="676892B0" w:rsidR="003D57B4" w:rsidRDefault="003D57B4" w:rsidP="00075928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>,</w:t>
            </w:r>
          </w:p>
          <w:p w14:paraId="31D04739" w14:textId="04E5B192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7CBB8E58" w14:textId="19C7C306" w:rsidR="003D57B4" w:rsidRPr="00F00EEF" w:rsidRDefault="003D57B4" w:rsidP="00075928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0B935" w14:textId="1FAC7C57" w:rsidR="003D57B4" w:rsidRPr="0083501C" w:rsidRDefault="003D57B4" w:rsidP="00075928">
            <w:pPr>
              <w:pStyle w:val="aff"/>
            </w:pPr>
            <w:r>
              <w:t>Процедура, вычисляющая теоретическое количество сравнений 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1428" w14:textId="27DEFA7A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4229E29F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25D89A" w14:textId="5BE7B2FE" w:rsidR="003D57B4" w:rsidRPr="003D57B4" w:rsidRDefault="003D57B4" w:rsidP="003D57B4">
            <w:pPr>
              <w:pStyle w:val="aff"/>
            </w:pPr>
          </w:p>
          <w:p w14:paraId="3AD2D214" w14:textId="0DFD9636" w:rsidR="006F2952" w:rsidRPr="00DA2782" w:rsidRDefault="006F2952" w:rsidP="00075928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4C29" w14:textId="77777777" w:rsidR="006F2952" w:rsidRDefault="003D57B4" w:rsidP="00075928">
            <w:pPr>
              <w:pStyle w:val="aff"/>
            </w:pPr>
            <w:r>
              <w:t>Функция</w:t>
            </w:r>
          </w:p>
          <w:p w14:paraId="44D21B2A" w14:textId="6FBBFAE3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3D57B4" w:rsidRPr="00DA2782" w14:paraId="1F147A27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AA57A" w14:textId="6F9EDF84" w:rsidR="003D57B4" w:rsidRDefault="003D57B4" w:rsidP="003D57B4">
            <w:pPr>
              <w:pStyle w:val="aff"/>
            </w:pPr>
            <w:r>
              <w:t>6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A1DF8" w14:textId="77777777" w:rsidR="003D57B4" w:rsidRDefault="003D57B4" w:rsidP="003D57B4">
            <w:pPr>
              <w:pStyle w:val="aff"/>
            </w:pPr>
            <w:proofErr w:type="spellStart"/>
            <w:r w:rsidRPr="003D57B4">
              <w:t>SelectionTheorCalc</w:t>
            </w:r>
            <w:proofErr w:type="spellEnd"/>
            <w:r w:rsidRPr="003D57B4">
              <w:t xml:space="preserve"> </w:t>
            </w:r>
          </w:p>
          <w:p w14:paraId="63072CD4" w14:textId="2D220016" w:rsidR="003D57B4" w:rsidRDefault="003D57B4" w:rsidP="003D57B4">
            <w:pPr>
              <w:pStyle w:val="aff"/>
            </w:pPr>
            <w:r>
              <w:t>(</w:t>
            </w:r>
          </w:p>
          <w:p w14:paraId="254F9C0E" w14:textId="77777777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>,</w:t>
            </w:r>
          </w:p>
          <w:p w14:paraId="7A229328" w14:textId="77777777" w:rsidR="003D57B4" w:rsidRPr="003D57B4" w:rsidRDefault="003D57B4" w:rsidP="003D57B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074B1051" w14:textId="1B747014" w:rsidR="003D57B4" w:rsidRPr="003D57B4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A27B" w14:textId="7EC6ECF4" w:rsidR="003D57B4" w:rsidRDefault="003D57B4" w:rsidP="003D57B4">
            <w:pPr>
              <w:pStyle w:val="aff"/>
            </w:pPr>
            <w:r>
              <w:t>Процедура, вычисляющая теоретическое количество сравнений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2E44" w14:textId="77777777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2E4BBE25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2ACA6A4F" w14:textId="77777777" w:rsidR="003D57B4" w:rsidRPr="003D57B4" w:rsidRDefault="003D57B4" w:rsidP="003D57B4">
            <w:pPr>
              <w:pStyle w:val="aff"/>
            </w:pPr>
          </w:p>
          <w:p w14:paraId="370F2539" w14:textId="77777777" w:rsidR="003D57B4" w:rsidRPr="003D57B4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1C83" w14:textId="77777777" w:rsidR="003D57B4" w:rsidRDefault="003D57B4" w:rsidP="003D57B4">
            <w:pPr>
              <w:pStyle w:val="aff"/>
            </w:pPr>
            <w:r>
              <w:t>Функция</w:t>
            </w:r>
          </w:p>
          <w:p w14:paraId="5B13BBB2" w14:textId="391B8FD4" w:rsidR="003D57B4" w:rsidRDefault="003D57B4" w:rsidP="003D57B4">
            <w:pPr>
              <w:pStyle w:val="aff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</w:tbl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460586193"/>
      <w:bookmarkStart w:id="18" w:name="_Toc462140310"/>
      <w:bookmarkStart w:id="19" w:name="_Toc81231048"/>
      <w:r>
        <w:rPr>
          <w:lang w:val="ru-RU"/>
        </w:rPr>
        <w:lastRenderedPageBreak/>
        <w:t>Структура данных</w:t>
      </w:r>
      <w:bookmarkEnd w:id="17"/>
      <w:bookmarkEnd w:id="18"/>
      <w:bookmarkEnd w:id="19"/>
    </w:p>
    <w:p w14:paraId="61C64DDB" w14:textId="5DB1B739" w:rsidR="00FF2C6E" w:rsidRDefault="00FF2C6E" w:rsidP="00FF2C6E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4</w:t>
        </w:r>
      </w:fldSimple>
      <w:r>
        <w:t xml:space="preserve"> – Структура типов основного алгоритм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3695"/>
        <w:gridCol w:w="4048"/>
      </w:tblGrid>
      <w:tr w:rsidR="00FF2C6E" w14:paraId="2AB67359" w14:textId="77777777" w:rsidTr="00FF2C6E">
        <w:tc>
          <w:tcPr>
            <w:tcW w:w="832" w:type="pct"/>
            <w:shd w:val="clear" w:color="auto" w:fill="auto"/>
          </w:tcPr>
          <w:p w14:paraId="4D4EA824" w14:textId="668F7C55" w:rsidR="00FF2C6E" w:rsidRDefault="00FF2C6E" w:rsidP="00FF2C6E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965" w:type="pct"/>
            <w:shd w:val="clear" w:color="auto" w:fill="auto"/>
          </w:tcPr>
          <w:p w14:paraId="5D955813" w14:textId="3B5642B6" w:rsidR="00FF2C6E" w:rsidRDefault="00FF2C6E" w:rsidP="00FF2C6E">
            <w:pPr>
              <w:pStyle w:val="aff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4560B96D" w14:textId="703484C9" w:rsidR="00FF2C6E" w:rsidRDefault="00FF2C6E" w:rsidP="00FF2C6E">
            <w:pPr>
              <w:pStyle w:val="aff"/>
            </w:pPr>
            <w:r>
              <w:t xml:space="preserve">Назначение </w:t>
            </w:r>
          </w:p>
        </w:tc>
      </w:tr>
      <w:tr w:rsidR="00FF2C6E" w14:paraId="4EACC891" w14:textId="77777777" w:rsidTr="00FF2C6E">
        <w:tc>
          <w:tcPr>
            <w:tcW w:w="832" w:type="pct"/>
            <w:shd w:val="clear" w:color="auto" w:fill="auto"/>
          </w:tcPr>
          <w:p w14:paraId="3473F4A0" w14:textId="3E0CD4A0" w:rsidR="00FF2C6E" w:rsidRDefault="00FF2C6E" w:rsidP="00FF2C6E">
            <w:pPr>
              <w:pStyle w:val="aff"/>
            </w:pPr>
            <w:proofErr w:type="spellStart"/>
            <w:r w:rsidRPr="00FF2C6E">
              <w:t>TArray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5F7C690D" w14:textId="37EBCA47" w:rsidR="00FF2C6E" w:rsidRDefault="00FF2C6E" w:rsidP="00FF2C6E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Pr="00FF2C6E">
              <w:t>rray</w:t>
            </w:r>
            <w:proofErr w:type="spellEnd"/>
            <w:r w:rsidRPr="00FF2C6E">
              <w:t xml:space="preserve"> [</w:t>
            </w:r>
            <w:proofErr w:type="gramStart"/>
            <w:r w:rsidRPr="00FF2C6E">
              <w:t>1..</w:t>
            </w:r>
            <w:proofErr w:type="gramEnd"/>
            <w:r w:rsidRPr="00FF2C6E">
              <w:t xml:space="preserve">3000] </w:t>
            </w:r>
            <w:proofErr w:type="spellStart"/>
            <w:r w:rsidRPr="00FF2C6E">
              <w:t>of</w:t>
            </w:r>
            <w:proofErr w:type="spellEnd"/>
            <w:r w:rsidRPr="00FF2C6E">
              <w:t xml:space="preserve"> </w:t>
            </w:r>
            <w:proofErr w:type="spellStart"/>
            <w:r w:rsidRPr="00FF2C6E">
              <w:t>Integer</w:t>
            </w:r>
            <w:proofErr w:type="spellEnd"/>
          </w:p>
        </w:tc>
        <w:tc>
          <w:tcPr>
            <w:tcW w:w="2203" w:type="pct"/>
            <w:shd w:val="clear" w:color="auto" w:fill="auto"/>
          </w:tcPr>
          <w:p w14:paraId="42D70A23" w14:textId="51EE74D2" w:rsidR="00FF2C6E" w:rsidRPr="00FF2C6E" w:rsidRDefault="00FF2C6E" w:rsidP="00FF2C6E">
            <w:pPr>
              <w:pStyle w:val="aff"/>
            </w:pPr>
            <w:r>
              <w:t xml:space="preserve">Тип, предназначенный для объявления массивов чисел, необходимых </w:t>
            </w:r>
            <w:r w:rsidR="00F77700">
              <w:t>к последующей</w:t>
            </w:r>
            <w:r>
              <w:t xml:space="preserve"> сортировк</w:t>
            </w:r>
            <w:r w:rsidR="00F77700">
              <w:t>е</w:t>
            </w:r>
          </w:p>
        </w:tc>
      </w:tr>
      <w:tr w:rsidR="00FF2C6E" w:rsidRPr="00F77700" w14:paraId="1AA510A2" w14:textId="77777777" w:rsidTr="00FF2C6E">
        <w:tc>
          <w:tcPr>
            <w:tcW w:w="832" w:type="pct"/>
            <w:shd w:val="clear" w:color="auto" w:fill="auto"/>
          </w:tcPr>
          <w:p w14:paraId="55973313" w14:textId="429B9AD4" w:rsidR="00FF2C6E" w:rsidRDefault="00FF2C6E" w:rsidP="00FF2C6E">
            <w:pPr>
              <w:pStyle w:val="aff"/>
            </w:pPr>
            <w:proofErr w:type="spellStart"/>
            <w:r w:rsidRPr="00FF2C6E">
              <w:t>TResults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6962E2EF" w14:textId="34338671" w:rsidR="00FF2C6E" w:rsidRPr="00FF2C6E" w:rsidRDefault="00FF2C6E" w:rsidP="00FF2C6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F2C6E">
              <w:rPr>
                <w:lang w:val="en-US"/>
              </w:rPr>
              <w:t>ecord</w:t>
            </w:r>
          </w:p>
          <w:p w14:paraId="11A8DF7E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</w:t>
            </w:r>
            <w:proofErr w:type="spellStart"/>
            <w:r w:rsidRPr="00FF2C6E">
              <w:rPr>
                <w:lang w:val="en-US"/>
              </w:rPr>
              <w:t>RandArrays</w:t>
            </w:r>
            <w:proofErr w:type="spellEnd"/>
            <w:r w:rsidRPr="00FF2C6E">
              <w:rPr>
                <w:lang w:val="en-US"/>
              </w:rPr>
              <w:t xml:space="preserve">: </w:t>
            </w:r>
            <w:proofErr w:type="spellStart"/>
            <w:r w:rsidRPr="00FF2C6E">
              <w:rPr>
                <w:lang w:val="en-US"/>
              </w:rPr>
              <w:t>TAmOfIters</w:t>
            </w:r>
            <w:proofErr w:type="spellEnd"/>
            <w:r w:rsidRPr="00FF2C6E">
              <w:rPr>
                <w:lang w:val="en-US"/>
              </w:rPr>
              <w:t>;</w:t>
            </w:r>
          </w:p>
          <w:p w14:paraId="16929122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</w:t>
            </w:r>
            <w:proofErr w:type="spellStart"/>
            <w:r w:rsidRPr="00FF2C6E">
              <w:rPr>
                <w:lang w:val="en-US"/>
              </w:rPr>
              <w:t>SortedArrays</w:t>
            </w:r>
            <w:proofErr w:type="spellEnd"/>
            <w:r w:rsidRPr="00FF2C6E">
              <w:rPr>
                <w:lang w:val="en-US"/>
              </w:rPr>
              <w:t xml:space="preserve">: </w:t>
            </w:r>
            <w:proofErr w:type="spellStart"/>
            <w:r w:rsidRPr="00FF2C6E">
              <w:rPr>
                <w:lang w:val="en-US"/>
              </w:rPr>
              <w:t>TAmOfIters</w:t>
            </w:r>
            <w:proofErr w:type="spellEnd"/>
            <w:r w:rsidRPr="00FF2C6E">
              <w:rPr>
                <w:lang w:val="en-US"/>
              </w:rPr>
              <w:t>;</w:t>
            </w:r>
          </w:p>
          <w:p w14:paraId="0FD68D36" w14:textId="00D6DB15" w:rsidR="00FF2C6E" w:rsidRDefault="00FF2C6E" w:rsidP="00FF2C6E">
            <w:pPr>
              <w:pStyle w:val="aff"/>
              <w:ind w:left="1597" w:hanging="1597"/>
            </w:pPr>
            <w:r w:rsidRPr="00FF2C6E">
              <w:rPr>
                <w:lang w:val="en-US"/>
              </w:rPr>
              <w:t xml:space="preserve">    </w:t>
            </w:r>
            <w:proofErr w:type="spellStart"/>
            <w:r>
              <w:t>ReversedArrays</w:t>
            </w:r>
            <w:proofErr w:type="spellEnd"/>
            <w:r>
              <w:t xml:space="preserve">: </w:t>
            </w:r>
            <w:proofErr w:type="spellStart"/>
            <w:r>
              <w:t>TAmOfIters</w:t>
            </w:r>
            <w:proofErr w:type="spellEnd"/>
            <w:r>
              <w:t>;</w:t>
            </w:r>
          </w:p>
          <w:p w14:paraId="248F35EC" w14:textId="5D55A590" w:rsidR="00FF2C6E" w:rsidRDefault="00FF2C6E" w:rsidP="00FF2C6E">
            <w:pPr>
              <w:pStyle w:val="aff"/>
            </w:pPr>
            <w:r>
              <w:rPr>
                <w:lang w:val="en-US"/>
              </w:rPr>
              <w:t>E</w:t>
            </w:r>
            <w:proofErr w:type="spellStart"/>
            <w:r>
              <w:t>nd</w:t>
            </w:r>
            <w:proofErr w:type="spellEnd"/>
            <w:r>
              <w:t>;</w:t>
            </w:r>
          </w:p>
        </w:tc>
        <w:tc>
          <w:tcPr>
            <w:tcW w:w="2203" w:type="pct"/>
            <w:shd w:val="clear" w:color="auto" w:fill="auto"/>
          </w:tcPr>
          <w:p w14:paraId="535275C2" w14:textId="67036CB6" w:rsidR="00FF2C6E" w:rsidRDefault="00FF2C6E" w:rsidP="00FF2C6E">
            <w:pPr>
              <w:pStyle w:val="aff"/>
            </w:pPr>
            <w:r>
              <w:t>Тип</w:t>
            </w:r>
            <w:r w:rsidR="00F77700">
              <w:t>, представляющий собой вложенную запись и предназначенный для хранения результатов анализа сортировок для заданного количества элементов</w:t>
            </w:r>
            <w:r w:rsidR="00F77700" w:rsidRPr="00F77700">
              <w:t>:</w:t>
            </w:r>
          </w:p>
          <w:p w14:paraId="484713B7" w14:textId="77777777" w:rsidR="00F77700" w:rsidRDefault="00F77700" w:rsidP="00FF2C6E">
            <w:pPr>
              <w:pStyle w:val="aff"/>
            </w:pPr>
            <w:proofErr w:type="spellStart"/>
            <w:r w:rsidRPr="00FF2C6E">
              <w:rPr>
                <w:lang w:val="en-US"/>
              </w:rPr>
              <w:t>RandArrays</w:t>
            </w:r>
            <w:proofErr w:type="spellEnd"/>
            <w:r w:rsidRPr="00F77700">
              <w:t xml:space="preserve"> – </w:t>
            </w:r>
            <w:r>
              <w:t>результаты анализа сортировок для массива со случайным набором чисел;</w:t>
            </w:r>
          </w:p>
          <w:p w14:paraId="19942CD1" w14:textId="77777777" w:rsidR="00F77700" w:rsidRDefault="00F77700" w:rsidP="00FF2C6E">
            <w:pPr>
              <w:pStyle w:val="aff"/>
            </w:pPr>
            <w:proofErr w:type="spellStart"/>
            <w:r w:rsidRPr="00FF2C6E">
              <w:rPr>
                <w:lang w:val="en-US"/>
              </w:rPr>
              <w:t>SortedArrays</w:t>
            </w:r>
            <w:proofErr w:type="spellEnd"/>
            <w:r>
              <w:t xml:space="preserve"> </w:t>
            </w:r>
            <w:r w:rsidRPr="00F77700">
              <w:t xml:space="preserve">– </w:t>
            </w:r>
            <w:r>
              <w:t>результаты анализа сортировок для отсортированного по возрастанию массива;</w:t>
            </w:r>
          </w:p>
          <w:p w14:paraId="2514664B" w14:textId="052A3559" w:rsidR="00F77700" w:rsidRPr="00F77700" w:rsidRDefault="00F77700" w:rsidP="00FF2C6E">
            <w:pPr>
              <w:pStyle w:val="aff"/>
            </w:pPr>
            <w:proofErr w:type="spellStart"/>
            <w:r>
              <w:t>ReversedArrays</w:t>
            </w:r>
            <w:proofErr w:type="spellEnd"/>
            <w:r>
              <w:t xml:space="preserve"> </w:t>
            </w:r>
            <w:r w:rsidRPr="00F77700">
              <w:t xml:space="preserve">– </w:t>
            </w:r>
            <w:r>
              <w:t>результаты анализа сортировок для отсортированного по убыванию массива</w:t>
            </w:r>
          </w:p>
        </w:tc>
      </w:tr>
      <w:tr w:rsidR="00FF2C6E" w:rsidRPr="00F77700" w14:paraId="7F4DC3EB" w14:textId="77777777" w:rsidTr="00FF2C6E">
        <w:tc>
          <w:tcPr>
            <w:tcW w:w="832" w:type="pct"/>
            <w:shd w:val="clear" w:color="auto" w:fill="auto"/>
          </w:tcPr>
          <w:p w14:paraId="497BD1F8" w14:textId="69BE0A5C" w:rsidR="00FF2C6E" w:rsidRDefault="00F77700" w:rsidP="00FF2C6E">
            <w:pPr>
              <w:pStyle w:val="aff"/>
            </w:pPr>
            <w:proofErr w:type="spellStart"/>
            <w:r w:rsidRPr="00F77700">
              <w:t>TAmOfIters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4CEBF04C" w14:textId="02C54766" w:rsidR="00F77700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77700">
              <w:rPr>
                <w:lang w:val="en-US"/>
              </w:rPr>
              <w:t>ecord</w:t>
            </w:r>
          </w:p>
          <w:p w14:paraId="126E75D8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hellTheor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32AB97F7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hellPract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7BF1B6EB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electionTheor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03034D8F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electionPract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2E32FCFF" w14:textId="5BBBFE68" w:rsidR="00FF2C6E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F77700">
              <w:rPr>
                <w:lang w:val="en-US"/>
              </w:rPr>
              <w:t>nd;</w:t>
            </w:r>
          </w:p>
        </w:tc>
        <w:tc>
          <w:tcPr>
            <w:tcW w:w="2203" w:type="pct"/>
            <w:shd w:val="clear" w:color="auto" w:fill="auto"/>
          </w:tcPr>
          <w:p w14:paraId="6E8D60D7" w14:textId="7D83D96A" w:rsidR="00FF2C6E" w:rsidRDefault="00F77700" w:rsidP="00FF2C6E">
            <w:pPr>
              <w:pStyle w:val="aff"/>
            </w:pPr>
            <w:r>
              <w:t xml:space="preserve">Тип, вложенный в тип </w:t>
            </w:r>
            <w:proofErr w:type="spellStart"/>
            <w:r w:rsidRPr="00FF2C6E">
              <w:t>TResults</w:t>
            </w:r>
            <w:proofErr w:type="spellEnd"/>
            <w:r>
              <w:t xml:space="preserve"> и предназначенный для хранения теоретических и практических результатов анализа сортировок Шелла и выбором:</w:t>
            </w:r>
          </w:p>
          <w:p w14:paraId="4066666A" w14:textId="1F1095C9" w:rsid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hellTheor</w:t>
            </w:r>
            <w:proofErr w:type="spellEnd"/>
            <w:r>
              <w:t xml:space="preserve"> – теоретическое количество сравнений в сортировке Шелла;</w:t>
            </w:r>
          </w:p>
          <w:p w14:paraId="41D074D0" w14:textId="085761FE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hellPract</w:t>
            </w:r>
            <w:proofErr w:type="spellEnd"/>
            <w:r>
              <w:t xml:space="preserve"> – практическое количество сравнений в сортировке Шелла;</w:t>
            </w:r>
          </w:p>
          <w:p w14:paraId="0D125C6E" w14:textId="62B4E204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electionTheor</w:t>
            </w:r>
            <w:proofErr w:type="spellEnd"/>
            <w:r>
              <w:t xml:space="preserve"> – теоретическое количество сравнений в сортировке выбором;</w:t>
            </w:r>
          </w:p>
          <w:p w14:paraId="75209DAC" w14:textId="4086D072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electionPract</w:t>
            </w:r>
            <w:proofErr w:type="spellEnd"/>
            <w:r>
              <w:t xml:space="preserve"> – </w:t>
            </w:r>
            <w:proofErr w:type="spellStart"/>
            <w:r>
              <w:t>практичесское</w:t>
            </w:r>
            <w:proofErr w:type="spellEnd"/>
            <w:r>
              <w:t xml:space="preserve"> количество сравнений в сортировке выбором</w:t>
            </w:r>
          </w:p>
        </w:tc>
      </w:tr>
    </w:tbl>
    <w:p w14:paraId="1BAEB9B8" w14:textId="77777777" w:rsidR="00C14268" w:rsidRPr="00F77700" w:rsidRDefault="00C14268" w:rsidP="00C14268">
      <w:pPr>
        <w:pStyle w:val="aff"/>
      </w:pPr>
    </w:p>
    <w:p w14:paraId="4FE0912C" w14:textId="0DC143F5" w:rsidR="0063525B" w:rsidRDefault="0063525B" w:rsidP="0063525B">
      <w:pPr>
        <w:pStyle w:val="ad"/>
      </w:pPr>
      <w:r>
        <w:lastRenderedPageBreak/>
        <w:t xml:space="preserve">Таблица </w:t>
      </w:r>
      <w:fldSimple w:instr=" SEQ Таблица \* ARABIC ">
        <w:r w:rsidR="00F676DD">
          <w:rPr>
            <w:noProof/>
          </w:rPr>
          <w:t>5</w:t>
        </w:r>
      </w:fldSimple>
      <w:r>
        <w:t xml:space="preserve"> – Структура данных основно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9"/>
        <w:gridCol w:w="3356"/>
        <w:gridCol w:w="4105"/>
      </w:tblGrid>
      <w:tr w:rsidR="0063525B" w14:paraId="4898834E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8B327" w14:textId="77777777" w:rsidR="0063525B" w:rsidRDefault="0063525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CC1D" w14:textId="77777777" w:rsidR="0063525B" w:rsidRDefault="0063525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5292" w14:textId="77777777" w:rsidR="0063525B" w:rsidRDefault="0063525B" w:rsidP="00075928">
            <w:pPr>
              <w:pStyle w:val="aff"/>
            </w:pPr>
            <w:r>
              <w:t xml:space="preserve">Назначение </w:t>
            </w:r>
          </w:p>
        </w:tc>
      </w:tr>
      <w:tr w:rsidR="0063525B" w14:paraId="7394FBA3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09E53" w14:textId="7BA1710A" w:rsidR="0063525B" w:rsidRDefault="0063525B" w:rsidP="00075928">
            <w:pPr>
              <w:pStyle w:val="aff"/>
            </w:pPr>
            <w:proofErr w:type="spellStart"/>
            <w:r w:rsidRPr="0063525B">
              <w:t>AmountsOfEl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6AE7D" w14:textId="212A30DD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="0063525B" w:rsidRPr="0063525B">
              <w:t>rray</w:t>
            </w:r>
            <w:proofErr w:type="spellEnd"/>
            <w:r w:rsidR="0063525B" w:rsidRPr="0063525B">
              <w:t xml:space="preserve"> [</w:t>
            </w:r>
            <w:proofErr w:type="gramStart"/>
            <w:r w:rsidR="0063525B" w:rsidRPr="0063525B">
              <w:t>1..</w:t>
            </w:r>
            <w:proofErr w:type="gramEnd"/>
            <w:r w:rsidR="0063525B" w:rsidRPr="0063525B">
              <w:t xml:space="preserve">6] </w:t>
            </w:r>
            <w:proofErr w:type="spellStart"/>
            <w:r w:rsidR="0063525B" w:rsidRPr="0063525B">
              <w:t>of</w:t>
            </w:r>
            <w:proofErr w:type="spellEnd"/>
            <w:r w:rsidR="0063525B" w:rsidRPr="0063525B">
              <w:t xml:space="preserve"> </w:t>
            </w:r>
            <w:proofErr w:type="spellStart"/>
            <w:r w:rsidR="0063525B" w:rsidRPr="0063525B">
              <w:t>Integer</w:t>
            </w:r>
            <w:proofErr w:type="spellEnd"/>
            <w:r w:rsidR="0063525B" w:rsidRPr="0063525B">
              <w:t xml:space="preserve"> = (100, 250, 500, 1000, 2000, 3000)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F788" w14:textId="6117CAB7" w:rsidR="0063525B" w:rsidRPr="000465FC" w:rsidRDefault="000465FC" w:rsidP="00075928">
            <w:pPr>
              <w:pStyle w:val="aff"/>
            </w:pPr>
            <w:r>
              <w:t>Возможное количество элементов, сортировку которых необходимо проанализировать</w:t>
            </w:r>
          </w:p>
        </w:tc>
      </w:tr>
      <w:tr w:rsidR="0063525B" w14:paraId="4C706F4A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771A" w14:textId="77777777" w:rsidR="000465FC" w:rsidRDefault="000465FC" w:rsidP="00075928">
            <w:pPr>
              <w:pStyle w:val="aff"/>
            </w:pPr>
            <w:proofErr w:type="spellStart"/>
            <w:r w:rsidRPr="000465FC">
              <w:t>RandElements</w:t>
            </w:r>
            <w:proofErr w:type="spellEnd"/>
            <w:r>
              <w:t>,</w:t>
            </w:r>
          </w:p>
          <w:p w14:paraId="34BFD569" w14:textId="77777777" w:rsidR="000465FC" w:rsidRDefault="000465FC" w:rsidP="00075928">
            <w:pPr>
              <w:pStyle w:val="aff"/>
            </w:pPr>
            <w:proofErr w:type="spellStart"/>
            <w:r w:rsidRPr="000465FC">
              <w:t>SortElements</w:t>
            </w:r>
            <w:proofErr w:type="spellEnd"/>
            <w:r>
              <w:t>,</w:t>
            </w:r>
          </w:p>
          <w:p w14:paraId="2F286D93" w14:textId="01DFBFC1" w:rsidR="000465FC" w:rsidRDefault="000465FC" w:rsidP="00075928">
            <w:pPr>
              <w:pStyle w:val="aff"/>
            </w:pPr>
            <w:proofErr w:type="spellStart"/>
            <w:r w:rsidRPr="000465FC">
              <w:t>RevElements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7D2A" w14:textId="7B3972C2" w:rsidR="0063525B" w:rsidRPr="000465FC" w:rsidRDefault="000465FC" w:rsidP="0007592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E8927" w14:textId="2EB80086" w:rsidR="0063525B" w:rsidRDefault="000465FC" w:rsidP="00075928">
            <w:pPr>
              <w:pStyle w:val="aff"/>
            </w:pPr>
            <w:r>
              <w:t>Массивы, состоящие из случайно взятых чисел, чисел, отсортированных по возрастанию и чисел, отсортированных по убыванию, соответственно</w:t>
            </w:r>
          </w:p>
        </w:tc>
      </w:tr>
      <w:tr w:rsidR="0063525B" w14:paraId="7E464B75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678DD" w14:textId="7DC480DD" w:rsidR="0063525B" w:rsidRDefault="000465FC" w:rsidP="00075928">
            <w:pPr>
              <w:pStyle w:val="aff"/>
            </w:pPr>
            <w:proofErr w:type="spellStart"/>
            <w:r w:rsidRPr="000465FC">
              <w:t>ResultsOfSorts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A3AE" w14:textId="5224C65E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Pr="000465FC">
              <w:t>rray</w:t>
            </w:r>
            <w:proofErr w:type="spellEnd"/>
            <w:r w:rsidRPr="000465FC">
              <w:t xml:space="preserve"> [</w:t>
            </w:r>
            <w:proofErr w:type="gramStart"/>
            <w:r w:rsidRPr="000465FC">
              <w:t>1..</w:t>
            </w:r>
            <w:proofErr w:type="gramEnd"/>
            <w:r w:rsidRPr="000465FC">
              <w:t xml:space="preserve">6] </w:t>
            </w:r>
            <w:proofErr w:type="spellStart"/>
            <w:r w:rsidRPr="000465FC">
              <w:t>of</w:t>
            </w:r>
            <w:proofErr w:type="spellEnd"/>
            <w:r w:rsidRPr="000465FC">
              <w:t xml:space="preserve"> </w:t>
            </w:r>
            <w:proofErr w:type="spellStart"/>
            <w:r w:rsidRPr="000465FC">
              <w:t>TResults</w:t>
            </w:r>
            <w:proofErr w:type="spellEnd"/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F2B8B" w14:textId="064003F9" w:rsidR="0063525B" w:rsidRPr="000465FC" w:rsidRDefault="000465FC" w:rsidP="00075928">
            <w:pPr>
              <w:pStyle w:val="aff"/>
            </w:pPr>
            <w:r>
              <w:t xml:space="preserve">Массив, состоящий из элементов типа </w:t>
            </w:r>
            <w:proofErr w:type="spellStart"/>
            <w:r w:rsidRPr="000465FC">
              <w:t>TResults</w:t>
            </w:r>
            <w:proofErr w:type="spellEnd"/>
            <w:r>
              <w:t xml:space="preserve">, причем каждый элемент соответствует по индексам размерам взятых массивов из </w:t>
            </w:r>
            <w:proofErr w:type="spellStart"/>
            <w:r w:rsidRPr="0063525B">
              <w:t>AmountsOfEl</w:t>
            </w:r>
            <w:proofErr w:type="spellEnd"/>
          </w:p>
        </w:tc>
      </w:tr>
      <w:tr w:rsidR="000465FC" w14:paraId="7E5CBB4F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1287" w14:textId="2436D632" w:rsidR="000465FC" w:rsidRPr="000465FC" w:rsidRDefault="000465FC" w:rsidP="00075928">
            <w:pPr>
              <w:pStyle w:val="aff"/>
            </w:pPr>
            <w:r w:rsidRPr="000465FC">
              <w:t>i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9080" w14:textId="076FD2B1" w:rsidR="000465FC" w:rsidRPr="000465FC" w:rsidRDefault="000465FC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2E9A" w14:textId="19E4741F" w:rsidR="000465FC" w:rsidRPr="000465FC" w:rsidRDefault="000465FC" w:rsidP="00075928">
            <w:pPr>
              <w:pStyle w:val="aff"/>
            </w:pPr>
            <w:r>
              <w:t>Счетчик для циклов</w:t>
            </w:r>
          </w:p>
        </w:tc>
      </w:tr>
    </w:tbl>
    <w:p w14:paraId="19179AA4" w14:textId="117C9589" w:rsidR="00C14268" w:rsidRDefault="00C14268" w:rsidP="00C14268">
      <w:pPr>
        <w:pStyle w:val="aff"/>
      </w:pPr>
    </w:p>
    <w:p w14:paraId="0A98216A" w14:textId="22B4AF43" w:rsidR="003D57B4" w:rsidRPr="003D57B4" w:rsidRDefault="003D57B4" w:rsidP="003D57B4">
      <w:pPr>
        <w:pStyle w:val="aff"/>
      </w:pPr>
      <w:r>
        <w:t>Таблица</w:t>
      </w:r>
      <w:r w:rsidRPr="003D57B4">
        <w:t xml:space="preserve"> </w:t>
      </w:r>
      <w:r>
        <w:fldChar w:fldCharType="begin"/>
      </w:r>
      <w:r w:rsidRPr="003D57B4">
        <w:instrText xml:space="preserve"> </w:instrText>
      </w:r>
      <w:r w:rsidRPr="003D57B4">
        <w:rPr>
          <w:lang w:val="en-US"/>
        </w:rPr>
        <w:instrText>SEQ</w:instrText>
      </w:r>
      <w:r w:rsidRPr="003D57B4">
        <w:instrText xml:space="preserve"> </w:instrText>
      </w:r>
      <w:r>
        <w:instrText>Таблица</w:instrText>
      </w:r>
      <w:r w:rsidRPr="003D57B4">
        <w:instrText xml:space="preserve"> \* </w:instrText>
      </w:r>
      <w:r w:rsidRPr="003D57B4">
        <w:rPr>
          <w:lang w:val="en-US"/>
        </w:rPr>
        <w:instrText>ARABIC</w:instrText>
      </w:r>
      <w:r w:rsidRPr="003D57B4">
        <w:instrText xml:space="preserve"> </w:instrText>
      </w:r>
      <w:r>
        <w:fldChar w:fldCharType="separate"/>
      </w:r>
      <w:r w:rsidR="00F676DD" w:rsidRPr="00F676DD">
        <w:rPr>
          <w:noProof/>
        </w:rPr>
        <w:t>6</w:t>
      </w:r>
      <w:r>
        <w:fldChar w:fldCharType="end"/>
      </w:r>
      <w:r w:rsidRPr="003D57B4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proofErr w:type="spellStart"/>
      <w:proofErr w:type="gramStart"/>
      <w:r w:rsidRPr="0083501C">
        <w:rPr>
          <w:lang w:val="en-US"/>
        </w:rPr>
        <w:t>MakeArray</w:t>
      </w:r>
      <w:proofErr w:type="spellEnd"/>
      <w:r w:rsidRPr="003D57B4">
        <w:t>(</w:t>
      </w:r>
      <w:proofErr w:type="spellStart"/>
      <w:proofErr w:type="gramEnd"/>
      <w:r>
        <w:rPr>
          <w:lang w:val="en-US"/>
        </w:rPr>
        <w:t>A</w:t>
      </w:r>
      <w:r w:rsidRPr="0083501C">
        <w:rPr>
          <w:lang w:val="en-US"/>
        </w:rPr>
        <w:t>ArrToMake</w:t>
      </w:r>
      <w:proofErr w:type="spellEnd"/>
      <w:r w:rsidRPr="003D57B4">
        <w:t xml:space="preserve">, </w:t>
      </w:r>
      <w:proofErr w:type="spellStart"/>
      <w:r>
        <w:rPr>
          <w:lang w:val="en-US"/>
        </w:rPr>
        <w:t>A</w:t>
      </w:r>
      <w:r w:rsidRPr="0083501C">
        <w:rPr>
          <w:lang w:val="en-US"/>
        </w:rPr>
        <w:t>AmountOfEl</w:t>
      </w:r>
      <w:proofErr w:type="spellEnd"/>
      <w:r w:rsidRPr="003D57B4">
        <w:t xml:space="preserve">, </w:t>
      </w:r>
      <w:proofErr w:type="spellStart"/>
      <w:r>
        <w:rPr>
          <w:lang w:val="en-US"/>
        </w:rPr>
        <w:t>A</w:t>
      </w:r>
      <w:r w:rsidRPr="0083501C">
        <w:rPr>
          <w:lang w:val="en-US"/>
        </w:rPr>
        <w:t>Request</w:t>
      </w:r>
      <w:proofErr w:type="spellEnd"/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3D57B4" w14:paraId="15A702D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28C71" w14:textId="77777777" w:rsidR="003D57B4" w:rsidRDefault="003D57B4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2B645" w14:textId="77777777" w:rsidR="003D57B4" w:rsidRDefault="003D57B4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7280" w14:textId="77777777" w:rsidR="003D57B4" w:rsidRDefault="003D57B4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04EAD" w14:textId="77777777" w:rsidR="003D57B4" w:rsidRDefault="003D57B4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964ADA4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C2CB" w14:textId="11EC3C12" w:rsidR="00B44AFB" w:rsidRDefault="00B44AFB" w:rsidP="00B44AFB">
            <w:pPr>
              <w:pStyle w:val="aff"/>
            </w:pPr>
            <w:r w:rsidRPr="000465FC">
              <w:t>i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8D2D8" w14:textId="2EC93C0E" w:rsidR="00B44AFB" w:rsidRDefault="00B44AFB" w:rsidP="00B44AFB">
            <w:pPr>
              <w:pStyle w:val="aff"/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6DED" w14:textId="7911C3CB" w:rsidR="00B44AFB" w:rsidRDefault="00B44AFB" w:rsidP="00B44AFB">
            <w:pPr>
              <w:pStyle w:val="aff"/>
            </w:pPr>
            <w:r>
              <w:t>Счетчик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058C" w14:textId="65F2DE39" w:rsidR="00B44AFB" w:rsidRDefault="00B44AFB" w:rsidP="00B44AFB">
            <w:pPr>
              <w:pStyle w:val="aff"/>
            </w:pPr>
            <w:r>
              <w:t>Локальный</w:t>
            </w:r>
          </w:p>
        </w:tc>
      </w:tr>
      <w:tr w:rsidR="00B44AFB" w14:paraId="3757985B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4AA3A" w14:textId="56BA1690" w:rsidR="00B44AFB" w:rsidRPr="0004220E" w:rsidRDefault="00B44AFB" w:rsidP="00B44AFB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F8980" w14:textId="17E04E0B" w:rsidR="00B44AFB" w:rsidRDefault="00B44AFB" w:rsidP="00B44AFB">
            <w:pPr>
              <w:pStyle w:val="aff"/>
            </w:pPr>
            <w:proofErr w:type="spellStart"/>
            <w:r w:rsidRPr="003D57B4">
              <w:t>TArray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EC0F" w14:textId="787C9644" w:rsidR="00B44AFB" w:rsidRPr="0004220E" w:rsidRDefault="00B44AFB" w:rsidP="00B44AFB">
            <w:pPr>
              <w:pStyle w:val="aff"/>
            </w:pPr>
            <w:r>
              <w:t>Массив, необходимый для заполнения элементам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DF41" w14:textId="689A257A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14:paraId="728BD103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CA96F" w14:textId="1B2FE4B4" w:rsidR="00B44AFB" w:rsidRDefault="00B44AFB" w:rsidP="00B44AFB">
            <w:pPr>
              <w:pStyle w:val="aff"/>
            </w:pPr>
            <w:proofErr w:type="spellStart"/>
            <w:r w:rsidRPr="00B44AFB">
              <w:t>AAmountOf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103" w14:textId="56F34DE5" w:rsidR="00B44AFB" w:rsidRDefault="00B44AFB" w:rsidP="00B44AFB">
            <w:pPr>
              <w:pStyle w:val="aff"/>
            </w:pPr>
            <w:r>
              <w:rPr>
                <w:lang w:val="en-US"/>
              </w:rPr>
              <w:t>I</w:t>
            </w:r>
            <w:proofErr w:type="spellStart"/>
            <w:r w:rsidRPr="00B44AFB">
              <w:t>nteger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1A30" w14:textId="74E19B2C" w:rsidR="00B44AFB" w:rsidRPr="00B44AFB" w:rsidRDefault="00B44AFB" w:rsidP="00B44AFB">
            <w:pPr>
              <w:pStyle w:val="aff"/>
            </w:pPr>
            <w:r>
              <w:t>Количество элементов, необходимых для заполне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8512" w14:textId="6432243B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:rsidRPr="00B44AFB" w14:paraId="0002BE5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E593F" w14:textId="4E8F1DAF" w:rsidR="00B44AFB" w:rsidRPr="003D57B4" w:rsidRDefault="00B44AFB" w:rsidP="00B44AFB">
            <w:pPr>
              <w:pStyle w:val="aff"/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2BB27" w14:textId="0A226058" w:rsidR="00B44AFB" w:rsidRPr="00B44AFB" w:rsidRDefault="00B44AFB" w:rsidP="00B44AF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2F00" w14:textId="77777777" w:rsidR="00B44AFB" w:rsidRDefault="00B44AFB" w:rsidP="00B44AFB">
            <w:pPr>
              <w:pStyle w:val="aff"/>
            </w:pPr>
            <w:r>
              <w:t>Правило, по которому будет заполняться переданный массив:</w:t>
            </w:r>
          </w:p>
          <w:p w14:paraId="106E1555" w14:textId="4CEDF518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and</w:t>
            </w:r>
            <w:r w:rsidRPr="00B44AFB">
              <w:t xml:space="preserve">’ – </w:t>
            </w:r>
            <w:r>
              <w:t>в</w:t>
            </w:r>
            <w:r w:rsidRPr="00B44AFB">
              <w:t xml:space="preserve"> </w:t>
            </w:r>
            <w:r>
              <w:t>случайном порядке</w:t>
            </w:r>
          </w:p>
          <w:p w14:paraId="7F644954" w14:textId="6775B7D9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Sorted</w:t>
            </w:r>
            <w:r w:rsidRPr="00B44AFB">
              <w:t>’</w:t>
            </w:r>
            <w:r>
              <w:t xml:space="preserve"> – в порядке возрастания</w:t>
            </w:r>
          </w:p>
          <w:p w14:paraId="3AA284FC" w14:textId="7675E422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eversed</w:t>
            </w:r>
            <w:r w:rsidRPr="00B44AFB">
              <w:t>’</w:t>
            </w:r>
            <w:r>
              <w:t xml:space="preserve"> – в порядке убыва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8BC5" w14:textId="3106C5FF" w:rsidR="00B44AFB" w:rsidRPr="00B44AFB" w:rsidRDefault="00B44AFB" w:rsidP="00B44AFB">
            <w:pPr>
              <w:pStyle w:val="aff"/>
            </w:pPr>
            <w:r>
              <w:t>Формальный</w:t>
            </w:r>
          </w:p>
        </w:tc>
      </w:tr>
    </w:tbl>
    <w:p w14:paraId="73815AAB" w14:textId="42CA3900" w:rsidR="003D57B4" w:rsidRDefault="003D57B4" w:rsidP="00C14268">
      <w:pPr>
        <w:pStyle w:val="aff"/>
      </w:pPr>
    </w:p>
    <w:p w14:paraId="62F987B8" w14:textId="19D88C11" w:rsidR="00B44AFB" w:rsidRDefault="00B44AFB" w:rsidP="00C14268">
      <w:pPr>
        <w:pStyle w:val="aff"/>
      </w:pPr>
    </w:p>
    <w:p w14:paraId="23822312" w14:textId="77777777" w:rsidR="00B44AFB" w:rsidRDefault="00B44AFB" w:rsidP="00C14268">
      <w:pPr>
        <w:pStyle w:val="aff"/>
      </w:pPr>
    </w:p>
    <w:p w14:paraId="11317466" w14:textId="6FB630E1" w:rsidR="00B44AFB" w:rsidRPr="00B44AFB" w:rsidRDefault="00B44AFB" w:rsidP="00B44AFB">
      <w:pPr>
        <w:pStyle w:val="ad"/>
      </w:pPr>
      <w:r>
        <w:lastRenderedPageBreak/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F676DD" w:rsidRPr="00F676DD">
        <w:rPr>
          <w:noProof/>
        </w:rPr>
        <w:t>7</w:t>
      </w:r>
      <w:r>
        <w:fldChar w:fldCharType="end"/>
      </w:r>
      <w:r w:rsidRPr="00B44AFB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proofErr w:type="gramStart"/>
      <w:r w:rsidRPr="00B44AFB">
        <w:rPr>
          <w:lang w:val="en-US"/>
        </w:rPr>
        <w:t>Swap</w:t>
      </w:r>
      <w:r w:rsidRPr="00B44AFB">
        <w:t>(</w:t>
      </w:r>
      <w:proofErr w:type="spellStart"/>
      <w:proofErr w:type="gramEnd"/>
      <w:r w:rsidRPr="00B44AFB">
        <w:rPr>
          <w:lang w:val="en-US"/>
        </w:rPr>
        <w:t>AFirstEl</w:t>
      </w:r>
      <w:proofErr w:type="spellEnd"/>
      <w:r w:rsidRPr="00B44AFB">
        <w:t xml:space="preserve">, </w:t>
      </w:r>
      <w:proofErr w:type="spellStart"/>
      <w:r w:rsidRPr="00B44AFB">
        <w:rPr>
          <w:lang w:val="en-US"/>
        </w:rPr>
        <w:t>ASecondEl</w:t>
      </w:r>
      <w:proofErr w:type="spellEnd"/>
      <w:r w:rsidRPr="00B44AFB">
        <w:t>);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B44AFB" w14:paraId="1FDA0E84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07E4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77CA2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545A4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D88E7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222809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B9687" w14:textId="4043D593" w:rsidR="00B44AFB" w:rsidRPr="00B44AFB" w:rsidRDefault="00B44AFB" w:rsidP="0007592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Buf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A71D7" w14:textId="4FAA2038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12CF" w14:textId="19842064" w:rsidR="00B44AFB" w:rsidRDefault="00B44AFB" w:rsidP="00075928">
            <w:pPr>
              <w:pStyle w:val="aff"/>
            </w:pPr>
            <w:r>
              <w:t>Буферная переменная для обмена значений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5088" w14:textId="443604CD" w:rsidR="00B44AFB" w:rsidRDefault="00B44AFB" w:rsidP="00075928">
            <w:pPr>
              <w:pStyle w:val="aff"/>
            </w:pPr>
            <w:r>
              <w:t xml:space="preserve">Локальный </w:t>
            </w:r>
          </w:p>
        </w:tc>
      </w:tr>
      <w:tr w:rsidR="00B44AFB" w14:paraId="59C7A2DD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631D3" w14:textId="77777777" w:rsidR="00B44AFB" w:rsidRDefault="00B44AFB" w:rsidP="00075928">
            <w:pPr>
              <w:pStyle w:val="aff"/>
            </w:pPr>
            <w:proofErr w:type="spellStart"/>
            <w:r w:rsidRPr="00B44AFB">
              <w:rPr>
                <w:lang w:val="en-US"/>
              </w:rPr>
              <w:t>AFirstEl</w:t>
            </w:r>
            <w:proofErr w:type="spellEnd"/>
            <w:r>
              <w:t>,</w:t>
            </w:r>
          </w:p>
          <w:p w14:paraId="70AC258D" w14:textId="7A525945" w:rsidR="00B44AFB" w:rsidRPr="00B44AFB" w:rsidRDefault="00B44AFB" w:rsidP="00075928">
            <w:pPr>
              <w:pStyle w:val="aff"/>
            </w:pPr>
            <w:proofErr w:type="spellStart"/>
            <w:r w:rsidRPr="00B44AFB">
              <w:rPr>
                <w:lang w:val="en-US"/>
              </w:rPr>
              <w:t>ASecond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865D" w14:textId="1AC62046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4663E" w14:textId="522DA100" w:rsidR="00B44AFB" w:rsidRPr="00B44AFB" w:rsidRDefault="00B44AFB" w:rsidP="00075928">
            <w:pPr>
              <w:pStyle w:val="aff"/>
            </w:pPr>
            <w:r>
              <w:t>Переменные, значения которых необходимо поменять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24CD" w14:textId="4AF38470" w:rsidR="00B44AFB" w:rsidRDefault="00B44AFB" w:rsidP="00075928">
            <w:pPr>
              <w:pStyle w:val="aff"/>
            </w:pPr>
            <w:r>
              <w:t>Формальный</w:t>
            </w:r>
          </w:p>
        </w:tc>
      </w:tr>
    </w:tbl>
    <w:p w14:paraId="57256800" w14:textId="40073727" w:rsidR="00B44AFB" w:rsidRPr="00B44AFB" w:rsidRDefault="00B44AFB" w:rsidP="00C14268">
      <w:pPr>
        <w:pStyle w:val="aff"/>
      </w:pPr>
    </w:p>
    <w:p w14:paraId="135616B7" w14:textId="704626F0" w:rsidR="00B44AFB" w:rsidRPr="00B44AFB" w:rsidRDefault="00B44AFB" w:rsidP="00B44AFB">
      <w:pPr>
        <w:pStyle w:val="ad"/>
      </w:pPr>
      <w:r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F676DD" w:rsidRPr="00F676DD">
        <w:rPr>
          <w:noProof/>
        </w:rPr>
        <w:t>8</w:t>
      </w:r>
      <w:r>
        <w:fldChar w:fldCharType="end"/>
      </w:r>
      <w:r w:rsidRPr="00B44AFB">
        <w:t xml:space="preserve"> – </w:t>
      </w:r>
      <w:r>
        <w:t>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B44AFB">
        <w:rPr>
          <w:lang w:val="en-US"/>
        </w:rPr>
        <w:t>ShellSort</w:t>
      </w:r>
      <w:proofErr w:type="spellEnd"/>
      <w:r w:rsidRPr="00B44AFB">
        <w:t>(</w:t>
      </w:r>
      <w:proofErr w:type="spellStart"/>
      <w:proofErr w:type="gramEnd"/>
      <w:r w:rsidRPr="00B44AFB">
        <w:rPr>
          <w:lang w:val="en-US"/>
        </w:rPr>
        <w:t>AArrToSort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AmountOfEl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RealAmOfIters</w:t>
      </w:r>
      <w:proofErr w:type="spellEnd"/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5"/>
        <w:gridCol w:w="2562"/>
        <w:gridCol w:w="2620"/>
        <w:gridCol w:w="2017"/>
      </w:tblGrid>
      <w:tr w:rsidR="00B44AFB" w14:paraId="2E387C9A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BDC9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4B689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BA2E7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53896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E975F6" w14:paraId="56B3704B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FCEE" w14:textId="62405363" w:rsidR="00E975F6" w:rsidRPr="00E975F6" w:rsidRDefault="00E975F6" w:rsidP="00E975F6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42042" w14:textId="2A7A3876" w:rsidR="00E975F6" w:rsidRPr="00B44AFB" w:rsidRDefault="00E975F6" w:rsidP="00E975F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7019" w14:textId="58CBD8FA" w:rsidR="00E975F6" w:rsidRDefault="00E975F6" w:rsidP="00E975F6">
            <w:pPr>
              <w:pStyle w:val="aff"/>
            </w:pPr>
            <w:r>
              <w:t>Счетчики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4D0A" w14:textId="597B5FE9" w:rsidR="00E975F6" w:rsidRDefault="00E975F6" w:rsidP="00E975F6">
            <w:pPr>
              <w:pStyle w:val="aff"/>
            </w:pPr>
            <w:r>
              <w:t>Локальный</w:t>
            </w:r>
          </w:p>
        </w:tc>
      </w:tr>
      <w:tr w:rsidR="00CD1598" w14:paraId="75782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435D" w14:textId="5B54742E" w:rsidR="00CD1598" w:rsidRPr="00CD1598" w:rsidRDefault="00CD1598" w:rsidP="00CD1598">
            <w:pPr>
              <w:pStyle w:val="aff"/>
              <w:rPr>
                <w:lang w:val="en-US"/>
              </w:rPr>
            </w:pPr>
            <w:proofErr w:type="spellStart"/>
            <w:r w:rsidRPr="00E975F6">
              <w:t>AmOfStep</w:t>
            </w:r>
            <w:proofErr w:type="spellEnd"/>
            <w:r>
              <w:rPr>
                <w:lang w:val="en-US"/>
              </w:rPr>
              <w:t>s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C10AA" w14:textId="18C718D9" w:rsidR="00CD1598" w:rsidRP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82758" w14:textId="39A5CA8A" w:rsidR="00CD1598" w:rsidRPr="00B44AFB" w:rsidRDefault="00CD1598" w:rsidP="00CD1598">
            <w:pPr>
              <w:pStyle w:val="aff"/>
            </w:pPr>
            <w:r>
              <w:t>Количество расстояний для шаг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A2FCA" w14:textId="5F2FAF4E" w:rsidR="00CD1598" w:rsidRDefault="00CD1598" w:rsidP="00CD1598">
            <w:pPr>
              <w:pStyle w:val="aff"/>
            </w:pPr>
            <w:r>
              <w:t>Локальный</w:t>
            </w:r>
          </w:p>
        </w:tc>
      </w:tr>
      <w:tr w:rsidR="00CD1598" w14:paraId="310600C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848D" w14:textId="1A969931" w:rsidR="00CD1598" w:rsidRPr="00E975F6" w:rsidRDefault="00CD1598" w:rsidP="00CD1598">
            <w:pPr>
              <w:pStyle w:val="aff"/>
            </w:pPr>
            <w:proofErr w:type="spellStart"/>
            <w:r w:rsidRPr="00CD1598">
              <w:t>CurrStep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4D523" w14:textId="596855E9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773B" w14:textId="66A719A4" w:rsidR="00CD1598" w:rsidRDefault="00CD1598" w:rsidP="00CD1598">
            <w:pPr>
              <w:pStyle w:val="aff"/>
            </w:pPr>
            <w:r>
              <w:t>Текущее расстояние для шаг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5DCF" w14:textId="77777777" w:rsidR="00CD1598" w:rsidRDefault="00CD1598" w:rsidP="00CD1598">
            <w:pPr>
              <w:pStyle w:val="aff"/>
            </w:pPr>
            <w:r>
              <w:t>Локальный</w:t>
            </w:r>
          </w:p>
          <w:p w14:paraId="67A7F244" w14:textId="7B1852AB" w:rsidR="00CD1598" w:rsidRDefault="00CD1598" w:rsidP="00CD1598">
            <w:pPr>
              <w:pStyle w:val="aff"/>
            </w:pPr>
          </w:p>
        </w:tc>
      </w:tr>
      <w:tr w:rsidR="00CD1598" w14:paraId="76575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54C83" w14:textId="42F06248" w:rsidR="00CD1598" w:rsidRPr="00CD1598" w:rsidRDefault="00CD1598" w:rsidP="00CD1598">
            <w:pPr>
              <w:pStyle w:val="aff"/>
            </w:pPr>
            <w:proofErr w:type="spellStart"/>
            <w:r w:rsidRPr="00CD1598">
              <w:t>AArrToSort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F1F6" w14:textId="73C5763D" w:rsidR="00CD1598" w:rsidRDefault="00CD1598" w:rsidP="00CD1598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TArray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694D" w14:textId="3B66828A" w:rsidR="00CD1598" w:rsidRDefault="00CD1598" w:rsidP="00CD1598">
            <w:pPr>
              <w:pStyle w:val="aff"/>
            </w:pPr>
            <w:r>
              <w:t>Сортируемый масси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6DFD" w14:textId="16D93C37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C6288CC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7032" w14:textId="66E36A75" w:rsidR="00CD1598" w:rsidRPr="00CD1598" w:rsidRDefault="00CD1598" w:rsidP="00CD1598">
            <w:pPr>
              <w:pStyle w:val="aff"/>
            </w:pPr>
            <w:proofErr w:type="spellStart"/>
            <w:r w:rsidRPr="00CD1598">
              <w:t>AAmountOf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0CE0" w14:textId="51F41D0F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3B7A0" w14:textId="107D1801" w:rsidR="00CD1598" w:rsidRDefault="00CD1598" w:rsidP="00CD1598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758E" w14:textId="7A3FD22A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887AC2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F2706" w14:textId="6F4A78E3" w:rsidR="00CD1598" w:rsidRPr="00CD1598" w:rsidRDefault="00CD1598" w:rsidP="00CD1598">
            <w:pPr>
              <w:pStyle w:val="aff"/>
            </w:pPr>
            <w:proofErr w:type="spellStart"/>
            <w:r w:rsidRPr="00CD1598">
              <w:t>ARealAmOfIters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8F177" w14:textId="1D0B98DA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255E" w14:textId="4B4D3C7F" w:rsidR="00CD1598" w:rsidRDefault="00CD1598" w:rsidP="00CD1598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A5767" w14:textId="0F2A0BFC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</w:tbl>
    <w:p w14:paraId="07B12F4F" w14:textId="120E7F75" w:rsidR="00B44AFB" w:rsidRDefault="00B44AFB" w:rsidP="00C14268">
      <w:pPr>
        <w:pStyle w:val="aff"/>
      </w:pPr>
    </w:p>
    <w:p w14:paraId="03C735FA" w14:textId="340F629D" w:rsidR="00CD1598" w:rsidRDefault="00CD1598" w:rsidP="00CD1598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9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CD1598">
        <w:rPr>
          <w:lang w:val="en-US"/>
        </w:rPr>
        <w:t>SelectionSort</w:t>
      </w:r>
      <w:proofErr w:type="spellEnd"/>
      <w:r w:rsidRPr="00B44AFB">
        <w:t>(</w:t>
      </w:r>
      <w:proofErr w:type="spellStart"/>
      <w:proofErr w:type="gramEnd"/>
      <w:r w:rsidRPr="00B44AFB">
        <w:rPr>
          <w:lang w:val="en-US"/>
        </w:rPr>
        <w:t>AArrToSort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AmountOfEl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RealAmOfIters</w:t>
      </w:r>
      <w:proofErr w:type="spellEnd"/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39363813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60C0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08DD3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DBCF5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6CCA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1B40657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21215" w14:textId="77777777" w:rsidR="00CD1598" w:rsidRPr="00E975F6" w:rsidRDefault="00CD1598" w:rsidP="00F97E73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CA007" w14:textId="77777777" w:rsidR="00CD1598" w:rsidRPr="00B44AFB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CB57" w14:textId="77777777" w:rsidR="00CD1598" w:rsidRDefault="00CD1598" w:rsidP="00F97E73">
            <w:pPr>
              <w:pStyle w:val="aff"/>
            </w:pPr>
            <w:r>
              <w:t>Счетчики для цикло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9530" w14:textId="77777777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9A9CD64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3AF5" w14:textId="79627D63" w:rsidR="00CD1598" w:rsidRPr="00CD1598" w:rsidRDefault="00CD1598" w:rsidP="00F97E73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СurrMin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68C83" w14:textId="49D3D4CA" w:rsidR="00CD1598" w:rsidRP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970AF" w14:textId="6EBC7A6F" w:rsidR="00CD1598" w:rsidRPr="00CD1598" w:rsidRDefault="00CD1598" w:rsidP="00F97E73">
            <w:pPr>
              <w:pStyle w:val="aff"/>
            </w:pPr>
            <w:r>
              <w:t>Минимальный элемент для текущей проходки по массиву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49D0C" w14:textId="75C9EB16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4B733BE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301E9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ArrToSort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15DF" w14:textId="77777777" w:rsidR="00CD1598" w:rsidRDefault="00CD1598" w:rsidP="00F97E73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TArray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D7C3" w14:textId="77777777" w:rsidR="00CD1598" w:rsidRDefault="00CD1598" w:rsidP="00F97E73">
            <w:pPr>
              <w:pStyle w:val="aff"/>
            </w:pPr>
            <w:r>
              <w:t>Сортируемый масси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462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  <w:tr w:rsidR="00CD1598" w14:paraId="5AD6D6A2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348E27A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AmountOfEl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255615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96455D1" w14:textId="77777777" w:rsidR="00CD1598" w:rsidRDefault="00CD1598" w:rsidP="00F97E73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93D2C3D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513C65B9" w14:textId="3D73B076" w:rsidR="00CD1598" w:rsidRDefault="00CD1598" w:rsidP="00C14268">
      <w:pPr>
        <w:pStyle w:val="aff"/>
      </w:pPr>
      <w:r>
        <w:lastRenderedPageBreak/>
        <w:t>Продолжение таблицы 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2A2E130E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8D56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RealAmOfIter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0A77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3233" w14:textId="77777777" w:rsidR="00CD1598" w:rsidRDefault="00CD1598" w:rsidP="00F97E73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A67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1A4578B5" w14:textId="449DCD69" w:rsidR="00CD1598" w:rsidRDefault="00CD1598" w:rsidP="00C14268">
      <w:pPr>
        <w:pStyle w:val="aff"/>
      </w:pPr>
    </w:p>
    <w:p w14:paraId="6F92C4D7" w14:textId="1179B2EB" w:rsidR="00CD1598" w:rsidRDefault="00CD1598" w:rsidP="00CD1598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10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CD1598">
        <w:rPr>
          <w:lang w:val="en-US"/>
        </w:rPr>
        <w:t>ShellTheorCalc</w:t>
      </w:r>
      <w:proofErr w:type="spellEnd"/>
      <w:r w:rsidRPr="00B44AFB">
        <w:t>(</w:t>
      </w:r>
      <w:proofErr w:type="spellStart"/>
      <w:proofErr w:type="gramEnd"/>
      <w:r w:rsidRPr="00CD1598">
        <w:rPr>
          <w:lang w:val="en-US"/>
        </w:rPr>
        <w:t>AAmOfElements</w:t>
      </w:r>
      <w:proofErr w:type="spellEnd"/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752C388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D4A9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91044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D55F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3811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65C6E3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F0FE" w14:textId="4D873DB3" w:rsidR="00CD1598" w:rsidRDefault="00392E6D" w:rsidP="00F97E73">
            <w:pPr>
              <w:pStyle w:val="aff"/>
            </w:pPr>
            <w:proofErr w:type="spellStart"/>
            <w:r w:rsidRPr="00CD1598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1145" w14:textId="46D7E6E4" w:rsidR="00CD1598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16B78" w14:textId="04A13093" w:rsidR="00CD1598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A78C" w14:textId="5A5B12F2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CD1598" w14:paraId="528D0C71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DB63" w14:textId="12DDF8EB" w:rsidR="00CD1598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429AD" w14:textId="4AA90A38" w:rsidR="00CD1598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9AFA" w14:textId="1DAFAF58" w:rsidR="00CD1598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Шелл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4D73" w14:textId="1B847B16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74DE205D" w14:textId="49E05A0B" w:rsidR="00CD1598" w:rsidRDefault="00CD1598" w:rsidP="00C14268">
      <w:pPr>
        <w:pStyle w:val="aff"/>
      </w:pPr>
    </w:p>
    <w:p w14:paraId="5AA98D9E" w14:textId="3B6F1EF9" w:rsidR="00392E6D" w:rsidRDefault="00392E6D" w:rsidP="00392E6D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11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392E6D">
        <w:rPr>
          <w:lang w:val="en-US"/>
        </w:rPr>
        <w:t>SelectionTheorCalc</w:t>
      </w:r>
      <w:proofErr w:type="spellEnd"/>
      <w:r w:rsidRPr="00B44AFB">
        <w:t>(</w:t>
      </w:r>
      <w:proofErr w:type="spellStart"/>
      <w:proofErr w:type="gramEnd"/>
      <w:r w:rsidRPr="00CD1598">
        <w:rPr>
          <w:lang w:val="en-US"/>
        </w:rPr>
        <w:t>AAmOfElements</w:t>
      </w:r>
      <w:proofErr w:type="spellEnd"/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392E6D" w14:paraId="1D708C02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1CD5B" w14:textId="77777777" w:rsidR="00392E6D" w:rsidRDefault="00392E6D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FD070" w14:textId="77777777" w:rsidR="00392E6D" w:rsidRDefault="00392E6D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C0AE4" w14:textId="77777777" w:rsidR="00392E6D" w:rsidRDefault="00392E6D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B221" w14:textId="77777777" w:rsidR="00392E6D" w:rsidRDefault="00392E6D" w:rsidP="00F97E73">
            <w:pPr>
              <w:pStyle w:val="aff"/>
            </w:pPr>
            <w:r>
              <w:t>Тип параметра</w:t>
            </w:r>
          </w:p>
        </w:tc>
      </w:tr>
      <w:tr w:rsidR="00392E6D" w14:paraId="58C832E6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7F169" w14:textId="77777777" w:rsidR="00392E6D" w:rsidRDefault="00392E6D" w:rsidP="00F97E73">
            <w:pPr>
              <w:pStyle w:val="aff"/>
            </w:pPr>
            <w:proofErr w:type="spellStart"/>
            <w:r w:rsidRPr="00CD1598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3F8" w14:textId="77777777" w:rsidR="00392E6D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E4C4" w14:textId="77777777" w:rsidR="00392E6D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5E8FF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392E6D" w14:paraId="3A0D8C79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582DA" w14:textId="77777777" w:rsidR="00392E6D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9A688" w14:textId="77777777" w:rsidR="00392E6D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983C" w14:textId="3D35A342" w:rsidR="00392E6D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выбор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DB2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3EEB46BE" w14:textId="77777777" w:rsidR="00392E6D" w:rsidRPr="00B44AFB" w:rsidRDefault="00392E6D" w:rsidP="00C14268">
      <w:pPr>
        <w:pStyle w:val="aff"/>
      </w:pPr>
    </w:p>
    <w:p w14:paraId="39945467" w14:textId="77777777" w:rsidR="00C14268" w:rsidRPr="00C539B7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534481652"/>
      <w:bookmarkStart w:id="21" w:name="_Toc460586194"/>
      <w:bookmarkStart w:id="22" w:name="_Toc462140311"/>
      <w:bookmarkStart w:id="23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0"/>
      <w:bookmarkEnd w:id="21"/>
      <w:bookmarkEnd w:id="22"/>
      <w:bookmarkEnd w:id="23"/>
    </w:p>
    <w:p w14:paraId="0A76D08F" w14:textId="77777777" w:rsidR="00C14268" w:rsidRPr="00C539B7" w:rsidRDefault="00C14268" w:rsidP="00C14268"/>
    <w:p w14:paraId="7FFC14E0" w14:textId="4AEF2EE8" w:rsidR="00D264E4" w:rsidRDefault="0013154F" w:rsidP="00D264E4">
      <w:pPr>
        <w:pStyle w:val="afa"/>
        <w:keepNext/>
      </w:pPr>
      <w:r>
        <w:object w:dxaOrig="3270" w:dyaOrig="10950" w14:anchorId="65134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153pt;height:522pt" o:ole="">
            <v:imagedata r:id="rId8" o:title=""/>
          </v:shape>
          <o:OLEObject Type="Embed" ProgID="Visio.Drawing.15" ShapeID="_x0000_i1043" DrawAspect="Content" ObjectID="_1745347085" r:id="rId9"/>
        </w:object>
      </w:r>
    </w:p>
    <w:p w14:paraId="7DD5A677" w14:textId="77777777" w:rsidR="00D264E4" w:rsidRDefault="00D264E4" w:rsidP="00D264E4">
      <w:pPr>
        <w:pStyle w:val="afa"/>
        <w:keepNext/>
      </w:pPr>
    </w:p>
    <w:p w14:paraId="7937205C" w14:textId="02A5790B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1</w:t>
        </w:r>
      </w:fldSimple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1)</w:t>
      </w:r>
    </w:p>
    <w:p w14:paraId="4551F689" w14:textId="77777777" w:rsidR="00D264E4" w:rsidRPr="00D264E4" w:rsidRDefault="00D264E4" w:rsidP="00D264E4"/>
    <w:p w14:paraId="296FE379" w14:textId="0272B7BE" w:rsidR="00D264E4" w:rsidRDefault="0013154F" w:rsidP="00D264E4">
      <w:pPr>
        <w:pStyle w:val="afa"/>
        <w:keepNext/>
      </w:pPr>
      <w:r>
        <w:object w:dxaOrig="3540" w:dyaOrig="14715" w14:anchorId="2CD728A4">
          <v:shape id="_x0000_i1050" type="#_x0000_t75" style="width:159pt;height:661.5pt" o:ole="">
            <v:imagedata r:id="rId10" o:title=""/>
          </v:shape>
          <o:OLEObject Type="Embed" ProgID="Visio.Drawing.15" ShapeID="_x0000_i1050" DrawAspect="Content" ObjectID="_1745347086" r:id="rId11"/>
        </w:object>
      </w:r>
    </w:p>
    <w:p w14:paraId="1447ADB2" w14:textId="77777777" w:rsidR="00D264E4" w:rsidRDefault="00D264E4" w:rsidP="00D264E4">
      <w:pPr>
        <w:pStyle w:val="afa"/>
        <w:keepNext/>
      </w:pPr>
    </w:p>
    <w:p w14:paraId="35893111" w14:textId="671F7DB7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2</w:t>
        </w:r>
      </w:fldSimple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2)</w:t>
      </w:r>
    </w:p>
    <w:p w14:paraId="171839B0" w14:textId="1769CAE4" w:rsidR="00D264E4" w:rsidRDefault="00D264E4" w:rsidP="00D264E4"/>
    <w:p w14:paraId="3F3FB74B" w14:textId="2203C8A7" w:rsidR="00A07EC1" w:rsidRDefault="00A07EC1" w:rsidP="00A07EC1">
      <w:pPr>
        <w:pStyle w:val="aa"/>
        <w:keepNext/>
      </w:pPr>
      <w:r>
        <w:object w:dxaOrig="10276" w:dyaOrig="11281" w14:anchorId="726DD71F">
          <v:shape id="_x0000_i1027" type="#_x0000_t75" style="width:468.75pt;height:510.75pt" o:ole="">
            <v:imagedata r:id="rId12" o:title=""/>
          </v:shape>
          <o:OLEObject Type="Embed" ProgID="Visio.Drawing.15" ShapeID="_x0000_i1027" DrawAspect="Content" ObjectID="_1745347087" r:id="rId13"/>
        </w:object>
      </w:r>
    </w:p>
    <w:p w14:paraId="4912E0BB" w14:textId="77777777" w:rsidR="00A07EC1" w:rsidRPr="00A07EC1" w:rsidRDefault="00A07EC1" w:rsidP="00A07EC1">
      <w:pPr>
        <w:pStyle w:val="aa"/>
        <w:keepNext/>
        <w:rPr>
          <w:lang w:val="en-US"/>
        </w:rPr>
      </w:pPr>
    </w:p>
    <w:p w14:paraId="509937E9" w14:textId="70251CC6" w:rsidR="00D264E4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3</w:t>
        </w:r>
      </w:fldSimple>
      <w:r w:rsidRPr="00A07EC1">
        <w:t xml:space="preserve"> 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A07EC1">
        <w:rPr>
          <w:rStyle w:val="af9"/>
          <w:i w:val="0"/>
          <w:iCs w:val="0"/>
        </w:rPr>
        <w:t>MakeArray</w:t>
      </w:r>
      <w:proofErr w:type="spellEnd"/>
      <w:r w:rsidRPr="00F766FC">
        <w:rPr>
          <w:rStyle w:val="af9"/>
          <w:i w:val="0"/>
          <w:iCs w:val="0"/>
        </w:rPr>
        <w:t xml:space="preserve"> по ГОСТ 19.701-90</w:t>
      </w:r>
    </w:p>
    <w:p w14:paraId="229AA416" w14:textId="21959438" w:rsidR="00A07EC1" w:rsidRDefault="00A07EC1" w:rsidP="00A07EC1"/>
    <w:p w14:paraId="7DE13DBC" w14:textId="7E715856" w:rsidR="00A07EC1" w:rsidRDefault="00A07EC1" w:rsidP="00A07EC1">
      <w:pPr>
        <w:pStyle w:val="afa"/>
        <w:keepNext/>
      </w:pPr>
      <w:r>
        <w:object w:dxaOrig="2370" w:dyaOrig="5176" w14:anchorId="2BB05439">
          <v:shape id="_x0000_i1028" type="#_x0000_t75" style="width:114.75pt;height:258.75pt" o:ole="">
            <v:imagedata r:id="rId14" o:title=""/>
          </v:shape>
          <o:OLEObject Type="Embed" ProgID="Visio.Drawing.15" ShapeID="_x0000_i1028" DrawAspect="Content" ObjectID="_1745347088" r:id="rId15"/>
        </w:object>
      </w:r>
    </w:p>
    <w:p w14:paraId="5D56C890" w14:textId="77777777" w:rsidR="00A07EC1" w:rsidRDefault="00A07EC1" w:rsidP="00A07EC1">
      <w:pPr>
        <w:pStyle w:val="afa"/>
        <w:keepNext/>
      </w:pPr>
    </w:p>
    <w:p w14:paraId="0263F2FA" w14:textId="7BDD4AA8" w:rsidR="00A07EC1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4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A07EC1">
        <w:rPr>
          <w:rStyle w:val="af9"/>
          <w:i w:val="0"/>
          <w:iCs w:val="0"/>
        </w:rPr>
        <w:t>Swap</w:t>
      </w:r>
      <w:proofErr w:type="spellEnd"/>
      <w:r>
        <w:rPr>
          <w:rStyle w:val="af9"/>
          <w:i w:val="0"/>
          <w:iCs w:val="0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4D38DC9F" w14:textId="19748C6B" w:rsidR="00A07EC1" w:rsidRDefault="00A07EC1" w:rsidP="00A07EC1"/>
    <w:p w14:paraId="2895C4F5" w14:textId="79007733" w:rsidR="00670D1B" w:rsidRDefault="00A07EC1" w:rsidP="00670D1B">
      <w:pPr>
        <w:pStyle w:val="afa"/>
        <w:keepNext/>
      </w:pPr>
      <w:r>
        <w:object w:dxaOrig="2370" w:dyaOrig="4981" w14:anchorId="778324E6">
          <v:shape id="_x0000_i1029" type="#_x0000_t75" style="width:114.75pt;height:252pt" o:ole="">
            <v:imagedata r:id="rId16" o:title=""/>
          </v:shape>
          <o:OLEObject Type="Embed" ProgID="Visio.Drawing.15" ShapeID="_x0000_i1029" DrawAspect="Content" ObjectID="_1745347089" r:id="rId17"/>
        </w:object>
      </w:r>
    </w:p>
    <w:p w14:paraId="21E9C7D4" w14:textId="77777777" w:rsidR="00670D1B" w:rsidRDefault="00670D1B" w:rsidP="00670D1B">
      <w:pPr>
        <w:pStyle w:val="afa"/>
        <w:keepNext/>
      </w:pPr>
    </w:p>
    <w:p w14:paraId="273B9161" w14:textId="664E130D" w:rsidR="00A07EC1" w:rsidRDefault="00670D1B" w:rsidP="00670D1B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5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>
        <w:rPr>
          <w:color w:val="000000"/>
          <w:lang w:val="en-US" w:eastAsia="ru-RU"/>
        </w:rPr>
        <w:t>ShellTheorCalc</w:t>
      </w:r>
      <w:proofErr w:type="spellEnd"/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7DD54651" w14:textId="79F7876F" w:rsidR="00670D1B" w:rsidRDefault="00670D1B" w:rsidP="00670D1B"/>
    <w:p w14:paraId="78E3151A" w14:textId="6BE50C0F" w:rsidR="00670D1B" w:rsidRDefault="00670D1B" w:rsidP="00670D1B">
      <w:pPr>
        <w:pStyle w:val="afa"/>
      </w:pPr>
      <w:r>
        <w:object w:dxaOrig="2370" w:dyaOrig="4981" w14:anchorId="7AE8EC7A">
          <v:shape id="_x0000_i1030" type="#_x0000_t75" style="width:114.75pt;height:252pt" o:ole="">
            <v:imagedata r:id="rId18" o:title=""/>
          </v:shape>
          <o:OLEObject Type="Embed" ProgID="Visio.Drawing.15" ShapeID="_x0000_i1030" DrawAspect="Content" ObjectID="_1745347090" r:id="rId19"/>
        </w:object>
      </w:r>
    </w:p>
    <w:p w14:paraId="4D0C7A62" w14:textId="77777777" w:rsidR="00670D1B" w:rsidRDefault="00670D1B" w:rsidP="00670D1B">
      <w:pPr>
        <w:keepNext/>
      </w:pPr>
    </w:p>
    <w:p w14:paraId="2813B0D3" w14:textId="7D41825E" w:rsidR="00670D1B" w:rsidRDefault="00670D1B" w:rsidP="00670D1B">
      <w:pPr>
        <w:pStyle w:val="ab"/>
        <w:rPr>
          <w:rStyle w:val="af9"/>
          <w:i w:val="0"/>
          <w:iCs w:val="0"/>
        </w:rPr>
      </w:pPr>
      <w:r w:rsidRPr="00670D1B">
        <w:t>Рисунок</w:t>
      </w:r>
      <w:r>
        <w:t xml:space="preserve"> </w:t>
      </w:r>
      <w:fldSimple w:instr=" SEQ Рисунок \* ARABIC ">
        <w:r w:rsidR="00D4159C">
          <w:rPr>
            <w:noProof/>
          </w:rPr>
          <w:t>6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>
        <w:rPr>
          <w:color w:val="000000"/>
          <w:lang w:val="en-US" w:eastAsia="ru-RU"/>
        </w:rPr>
        <w:t>SelectionTheorCalc</w:t>
      </w:r>
      <w:proofErr w:type="spellEnd"/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3A72411B" w14:textId="77777777" w:rsidR="00CF4C69" w:rsidRPr="00CF4C69" w:rsidRDefault="00CF4C69" w:rsidP="00CF4C69"/>
    <w:p w14:paraId="2F9112F2" w14:textId="7D6CD98E" w:rsidR="00CF4C69" w:rsidRDefault="0013154F" w:rsidP="00CF4C69">
      <w:pPr>
        <w:pStyle w:val="aa"/>
        <w:keepNext/>
      </w:pPr>
      <w:r>
        <w:object w:dxaOrig="3285" w:dyaOrig="11895" w14:anchorId="602BA894">
          <v:shape id="_x0000_i1052" type="#_x0000_t75" style="width:152.25pt;height:550.5pt" o:ole="">
            <v:imagedata r:id="rId20" o:title=""/>
          </v:shape>
          <o:OLEObject Type="Embed" ProgID="Visio.Drawing.15" ShapeID="_x0000_i1052" DrawAspect="Content" ObjectID="_1745347091" r:id="rId21"/>
        </w:object>
      </w:r>
    </w:p>
    <w:p w14:paraId="5372A021" w14:textId="77777777" w:rsidR="00CF4C69" w:rsidRDefault="00CF4C69" w:rsidP="00CF4C69">
      <w:pPr>
        <w:pStyle w:val="aa"/>
        <w:keepNext/>
      </w:pPr>
    </w:p>
    <w:p w14:paraId="37AF29F4" w14:textId="049E32C9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7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CF4C69">
        <w:rPr>
          <w:color w:val="000000"/>
          <w:lang w:val="en-US" w:eastAsia="ru-RU"/>
        </w:rPr>
        <w:t>ShellSort</w:t>
      </w:r>
      <w:proofErr w:type="spellEnd"/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1)</w:t>
      </w:r>
    </w:p>
    <w:p w14:paraId="08B41B9E" w14:textId="00942C5B" w:rsidR="00CF4C69" w:rsidRDefault="00CF4C69" w:rsidP="00CF4C69"/>
    <w:p w14:paraId="31638F5A" w14:textId="42B3699F" w:rsidR="00CF4C69" w:rsidRDefault="0013154F" w:rsidP="00CF4C69">
      <w:pPr>
        <w:pStyle w:val="afa"/>
        <w:keepNext/>
      </w:pPr>
      <w:r>
        <w:object w:dxaOrig="5730" w:dyaOrig="15750" w14:anchorId="5B689D4B">
          <v:shape id="_x0000_i1056" type="#_x0000_t75" style="width:243pt;height:666.75pt" o:ole="">
            <v:imagedata r:id="rId22" o:title=""/>
          </v:shape>
          <o:OLEObject Type="Embed" ProgID="Visio.Drawing.15" ShapeID="_x0000_i1056" DrawAspect="Content" ObjectID="_1745347092" r:id="rId23"/>
        </w:object>
      </w:r>
    </w:p>
    <w:p w14:paraId="0CB7BA26" w14:textId="77777777" w:rsidR="00CF4C69" w:rsidRDefault="00CF4C69" w:rsidP="00CF4C69">
      <w:pPr>
        <w:pStyle w:val="afa"/>
        <w:keepNext/>
      </w:pPr>
    </w:p>
    <w:p w14:paraId="7FEEA5DD" w14:textId="3C6ECF68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8</w:t>
        </w:r>
      </w:fldSimple>
      <w:r w:rsidRPr="00CF4C69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CF4C69">
        <w:rPr>
          <w:color w:val="000000"/>
          <w:lang w:val="en-US" w:eastAsia="ru-RU"/>
        </w:rPr>
        <w:t>ShellSort</w:t>
      </w:r>
      <w:proofErr w:type="spellEnd"/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CF4C69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4F765C20" w14:textId="1FBE4D2F" w:rsidR="00CF4C69" w:rsidRDefault="00CF4C69" w:rsidP="00CF4C69">
      <w:pPr>
        <w:pStyle w:val="ab"/>
      </w:pPr>
    </w:p>
    <w:p w14:paraId="412F3076" w14:textId="0C507532" w:rsidR="00DA773D" w:rsidRDefault="0013154F" w:rsidP="00DA773D">
      <w:pPr>
        <w:pStyle w:val="aa"/>
      </w:pPr>
      <w:r>
        <w:object w:dxaOrig="5715" w:dyaOrig="11220" w14:anchorId="24E9092B">
          <v:shape id="_x0000_i1058" type="#_x0000_t75" style="width:286.5pt;height:561pt" o:ole="">
            <v:imagedata r:id="rId24" o:title=""/>
          </v:shape>
          <o:OLEObject Type="Embed" ProgID="Visio.Drawing.15" ShapeID="_x0000_i1058" DrawAspect="Content" ObjectID="_1745347093" r:id="rId25"/>
        </w:object>
      </w:r>
    </w:p>
    <w:p w14:paraId="0AE4A2EC" w14:textId="77777777" w:rsidR="00DA773D" w:rsidRDefault="00DA773D" w:rsidP="00DA773D">
      <w:pPr>
        <w:keepNext/>
      </w:pPr>
    </w:p>
    <w:p w14:paraId="62A3B9F2" w14:textId="021DA9FB" w:rsidR="00CF4C69" w:rsidRDefault="00DA773D" w:rsidP="00DA773D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4159C">
          <w:rPr>
            <w:noProof/>
          </w:rPr>
          <w:t>9</w:t>
        </w:r>
      </w:fldSimple>
      <w:r w:rsidRPr="00DA773D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DA773D">
        <w:rPr>
          <w:color w:val="000000"/>
          <w:lang w:val="en-US" w:eastAsia="ru-RU"/>
        </w:rPr>
        <w:t>SelectionSort</w:t>
      </w:r>
      <w:proofErr w:type="spellEnd"/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DA773D">
        <w:rPr>
          <w:rStyle w:val="af9"/>
          <w:i w:val="0"/>
          <w:iCs w:val="0"/>
        </w:rPr>
        <w:t>1</w:t>
      </w:r>
      <w:r>
        <w:rPr>
          <w:rStyle w:val="af9"/>
          <w:i w:val="0"/>
          <w:iCs w:val="0"/>
        </w:rPr>
        <w:t>)</w:t>
      </w:r>
    </w:p>
    <w:p w14:paraId="7F263953" w14:textId="787229B3" w:rsidR="00DA773D" w:rsidRDefault="00DA773D" w:rsidP="00DA773D"/>
    <w:p w14:paraId="5F92AF4F" w14:textId="78D746BC" w:rsidR="00DA773D" w:rsidRDefault="0013154F" w:rsidP="00DA773D">
      <w:pPr>
        <w:pStyle w:val="aa"/>
        <w:keepNext/>
      </w:pPr>
      <w:r>
        <w:object w:dxaOrig="5715" w:dyaOrig="7905" w14:anchorId="706FB4B8">
          <v:shape id="_x0000_i1060" type="#_x0000_t75" style="width:286.5pt;height:394.5pt" o:ole="">
            <v:imagedata r:id="rId26" o:title=""/>
          </v:shape>
          <o:OLEObject Type="Embed" ProgID="Visio.Drawing.15" ShapeID="_x0000_i1060" DrawAspect="Content" ObjectID="_1745347094" r:id="rId27"/>
        </w:object>
      </w:r>
    </w:p>
    <w:p w14:paraId="6A3B27BE" w14:textId="77777777" w:rsidR="00DA773D" w:rsidRDefault="00DA773D" w:rsidP="00DA773D">
      <w:pPr>
        <w:pStyle w:val="aa"/>
        <w:keepNext/>
      </w:pPr>
    </w:p>
    <w:p w14:paraId="4EB69E4E" w14:textId="1B3D7C09" w:rsidR="00DA773D" w:rsidRPr="005D3E22" w:rsidRDefault="00DA773D" w:rsidP="00DA773D">
      <w:pPr>
        <w:pStyle w:val="ab"/>
      </w:pPr>
      <w:r>
        <w:t xml:space="preserve">Рисунок </w:t>
      </w:r>
      <w:fldSimple w:instr=" SEQ Рисунок \* ARABIC ">
        <w:r w:rsidR="00D4159C">
          <w:rPr>
            <w:noProof/>
          </w:rPr>
          <w:t>10</w:t>
        </w:r>
      </w:fldSimple>
      <w:r w:rsidRPr="005D3E22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DA773D">
        <w:rPr>
          <w:color w:val="000000"/>
          <w:lang w:val="en-US" w:eastAsia="ru-RU"/>
        </w:rPr>
        <w:t>SelectionSort</w:t>
      </w:r>
      <w:proofErr w:type="spellEnd"/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5D3E22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14CC73D2" w14:textId="77777777" w:rsidR="00C14268" w:rsidRPr="0097352A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4" w:name="_Toc388266369"/>
      <w:bookmarkStart w:id="25" w:name="_Toc388266388"/>
      <w:bookmarkStart w:id="26" w:name="_Toc388266399"/>
      <w:bookmarkStart w:id="27" w:name="_Toc388434576"/>
      <w:bookmarkStart w:id="28" w:name="_Toc411432898"/>
      <w:bookmarkStart w:id="29" w:name="_Toc411433287"/>
      <w:bookmarkStart w:id="30" w:name="_Toc411433525"/>
      <w:bookmarkStart w:id="31" w:name="_Toc411433720"/>
      <w:bookmarkStart w:id="32" w:name="_Toc411433888"/>
      <w:bookmarkStart w:id="33" w:name="_Toc411870080"/>
      <w:bookmarkStart w:id="34" w:name="_Toc534481653"/>
      <w:bookmarkStart w:id="35" w:name="_Toc460586195"/>
      <w:bookmarkStart w:id="36" w:name="_Toc462140312"/>
      <w:bookmarkStart w:id="37" w:name="_Toc81231050"/>
      <w:r>
        <w:rPr>
          <w:lang w:val="ru-RU"/>
        </w:rPr>
        <w:lastRenderedPageBreak/>
        <w:t>Результаты расчетов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5A422832" w14:textId="370CF895" w:rsidR="00392E6D" w:rsidRDefault="00392E6D" w:rsidP="00392E6D">
      <w:pPr>
        <w:pStyle w:val="a2"/>
        <w:ind w:firstLine="708"/>
      </w:pPr>
      <w:bookmarkStart w:id="38" w:name="_Toc388266392"/>
      <w:bookmarkStart w:id="39" w:name="_Toc388434580"/>
      <w:bookmarkStart w:id="40" w:name="_Toc411433291"/>
      <w:bookmarkStart w:id="41" w:name="_Toc411433529"/>
      <w:bookmarkStart w:id="42" w:name="_Toc411433724"/>
      <w:bookmarkStart w:id="43" w:name="_Toc411433892"/>
      <w:bookmarkStart w:id="44" w:name="_Toc411870084"/>
      <w:bookmarkStart w:id="45" w:name="_Toc411946695"/>
      <w:bookmarkStart w:id="46" w:name="_Toc460586196"/>
      <w:bookmarkStart w:id="47" w:name="_Toc462140313"/>
      <w:bookmarkStart w:id="48" w:name="_Toc81231051"/>
      <w:r>
        <w:t>После выполнения программы на экран выводятся результаты анализа сортировок в табличном виде:</w:t>
      </w:r>
    </w:p>
    <w:p w14:paraId="07A92D9F" w14:textId="0047D6CD" w:rsidR="00392E6D" w:rsidRDefault="00392E6D" w:rsidP="00392E6D">
      <w:pPr>
        <w:pStyle w:val="a2"/>
        <w:ind w:firstLine="708"/>
      </w:pPr>
    </w:p>
    <w:p w14:paraId="7F68E2EB" w14:textId="3B59399C" w:rsidR="00392E6D" w:rsidRDefault="001C0955" w:rsidP="00E21921">
      <w:pPr>
        <w:pStyle w:val="afa"/>
      </w:pPr>
      <w:r w:rsidRPr="001C0955">
        <w:rPr>
          <w:noProof/>
        </w:rPr>
        <w:drawing>
          <wp:inline distT="0" distB="0" distL="0" distR="0" wp14:anchorId="6903EF6F" wp14:editId="6527B647">
            <wp:extent cx="5939790" cy="5850255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85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43A45" w14:textId="77777777" w:rsidR="00392E6D" w:rsidRDefault="00392E6D" w:rsidP="00E21921">
      <w:pPr>
        <w:pStyle w:val="afa"/>
      </w:pPr>
    </w:p>
    <w:p w14:paraId="5F082620" w14:textId="5BF6405D" w:rsidR="00392E6D" w:rsidRPr="00C42C04" w:rsidRDefault="00392E6D" w:rsidP="00C42C04">
      <w:pPr>
        <w:pStyle w:val="ab"/>
      </w:pPr>
      <w:r w:rsidRPr="00C42C04">
        <w:t xml:space="preserve">Рисунок </w:t>
      </w:r>
      <w:fldSimple w:instr=" SEQ Рисунок \* ARABIC ">
        <w:r w:rsidR="00D4159C">
          <w:rPr>
            <w:noProof/>
          </w:rPr>
          <w:t>11</w:t>
        </w:r>
      </w:fldSimple>
      <w:r w:rsidR="00C42C04">
        <w:t xml:space="preserve"> – Результаты расчетов </w:t>
      </w:r>
    </w:p>
    <w:p w14:paraId="1B0DBA7D" w14:textId="77777777" w:rsidR="00C14268" w:rsidRDefault="00C14268" w:rsidP="00E72218">
      <w:pPr>
        <w:pStyle w:val="a9"/>
        <w:ind w:firstLine="0"/>
      </w:pPr>
      <w:r>
        <w:lastRenderedPageBreak/>
        <w:t xml:space="preserve">Приложение </w:t>
      </w:r>
      <w:bookmarkEnd w:id="38"/>
      <w:bookmarkEnd w:id="39"/>
      <w:bookmarkEnd w:id="40"/>
      <w:bookmarkEnd w:id="41"/>
      <w:bookmarkEnd w:id="42"/>
      <w:bookmarkEnd w:id="43"/>
      <w:r>
        <w:t>А</w:t>
      </w:r>
      <w:bookmarkEnd w:id="44"/>
      <w:bookmarkEnd w:id="45"/>
      <w:bookmarkEnd w:id="46"/>
      <w:bookmarkEnd w:id="47"/>
      <w:bookmarkEnd w:id="48"/>
    </w:p>
    <w:p w14:paraId="78B81A70" w14:textId="77777777" w:rsidR="00C14268" w:rsidRPr="00C42C04" w:rsidRDefault="00C14268" w:rsidP="00E21921">
      <w:pPr>
        <w:pStyle w:val="afa"/>
      </w:pPr>
      <w:r w:rsidRPr="00C42C04">
        <w:t>(обязательное)</w:t>
      </w:r>
    </w:p>
    <w:p w14:paraId="49DB210A" w14:textId="2E5860D0" w:rsidR="00C14268" w:rsidRDefault="00C14268" w:rsidP="00E21921">
      <w:pPr>
        <w:pStyle w:val="afa"/>
      </w:pPr>
      <w:r w:rsidRPr="00C42C04">
        <w:t>Исходный код</w:t>
      </w:r>
      <w:r w:rsidR="005D3E22" w:rsidRPr="005D3E22">
        <w:t xml:space="preserve"> </w:t>
      </w:r>
      <w:r w:rsidR="005D3E22">
        <w:t>основного блока</w:t>
      </w:r>
      <w:r w:rsidRPr="00C42C04">
        <w:t xml:space="preserve"> программы</w:t>
      </w:r>
    </w:p>
    <w:p w14:paraId="0F86E2A2" w14:textId="77777777" w:rsidR="005D3E22" w:rsidRPr="00C42C04" w:rsidRDefault="005D3E22" w:rsidP="00E21921">
      <w:pPr>
        <w:pStyle w:val="afa"/>
      </w:pPr>
    </w:p>
    <w:p w14:paraId="1770193E" w14:textId="77777777" w:rsidR="005D3E22" w:rsidRPr="00F676DD" w:rsidRDefault="005D3E22" w:rsidP="005D3E22">
      <w:pPr>
        <w:pStyle w:val="afe"/>
        <w:rPr>
          <w:lang w:val="ru-RU"/>
        </w:rPr>
      </w:pPr>
      <w:r w:rsidRPr="005D3E22">
        <w:t>Program</w:t>
      </w:r>
      <w:r w:rsidRPr="00F676DD">
        <w:rPr>
          <w:lang w:val="ru-RU"/>
        </w:rPr>
        <w:t xml:space="preserve"> </w:t>
      </w:r>
      <w:r w:rsidRPr="005D3E22">
        <w:t>lab</w:t>
      </w:r>
      <w:r w:rsidRPr="00F676DD">
        <w:rPr>
          <w:lang w:val="ru-RU"/>
        </w:rPr>
        <w:t>2;</w:t>
      </w:r>
    </w:p>
    <w:p w14:paraId="42850B95" w14:textId="77777777" w:rsidR="005D3E22" w:rsidRPr="00F676DD" w:rsidRDefault="005D3E22" w:rsidP="005D3E22">
      <w:pPr>
        <w:pStyle w:val="afe"/>
        <w:rPr>
          <w:lang w:val="ru-RU"/>
        </w:rPr>
      </w:pPr>
    </w:p>
    <w:p w14:paraId="051A257B" w14:textId="77777777" w:rsidR="005D3E22" w:rsidRPr="005D3E22" w:rsidRDefault="005D3E22" w:rsidP="005D3E22">
      <w:pPr>
        <w:pStyle w:val="afe"/>
      </w:pPr>
      <w:r w:rsidRPr="005D3E22">
        <w:t>{$APPTYPE CONSOLE}</w:t>
      </w:r>
    </w:p>
    <w:p w14:paraId="571C84B2" w14:textId="77777777" w:rsidR="005D3E22" w:rsidRPr="005D3E22" w:rsidRDefault="005D3E22" w:rsidP="005D3E22">
      <w:pPr>
        <w:pStyle w:val="afe"/>
      </w:pPr>
    </w:p>
    <w:p w14:paraId="7C1B9686" w14:textId="77777777" w:rsidR="005D3E22" w:rsidRPr="005D3E22" w:rsidRDefault="005D3E22" w:rsidP="005D3E22">
      <w:pPr>
        <w:pStyle w:val="afe"/>
      </w:pPr>
      <w:r w:rsidRPr="005D3E22">
        <w:t>uses</w:t>
      </w:r>
    </w:p>
    <w:p w14:paraId="496A882B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System.SysUtils</w:t>
      </w:r>
      <w:proofErr w:type="spellEnd"/>
      <w:r w:rsidRPr="005D3E22">
        <w:t>,</w:t>
      </w:r>
    </w:p>
    <w:p w14:paraId="16F6AC45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SortAnalyze</w:t>
      </w:r>
      <w:proofErr w:type="spellEnd"/>
      <w:r w:rsidRPr="005D3E22">
        <w:t xml:space="preserve"> in '</w:t>
      </w:r>
      <w:proofErr w:type="spellStart"/>
      <w:r w:rsidRPr="005D3E22">
        <w:t>SortAnalyze.pas</w:t>
      </w:r>
      <w:proofErr w:type="spellEnd"/>
      <w:r w:rsidRPr="005D3E22">
        <w:t>';</w:t>
      </w:r>
    </w:p>
    <w:p w14:paraId="103B93F5" w14:textId="77777777" w:rsidR="005D3E22" w:rsidRPr="005D3E22" w:rsidRDefault="005D3E22" w:rsidP="005D3E22">
      <w:pPr>
        <w:pStyle w:val="afe"/>
      </w:pPr>
    </w:p>
    <w:p w14:paraId="58A7DD04" w14:textId="77777777" w:rsidR="005D3E22" w:rsidRPr="005D3E22" w:rsidRDefault="005D3E22" w:rsidP="005D3E22">
      <w:pPr>
        <w:pStyle w:val="afe"/>
      </w:pPr>
      <w:r w:rsidRPr="005D3E22">
        <w:t>Const</w:t>
      </w:r>
    </w:p>
    <w:p w14:paraId="3AD6D971" w14:textId="77777777" w:rsidR="005D3E22" w:rsidRPr="005D3E22" w:rsidRDefault="005D3E22" w:rsidP="005D3E22">
      <w:pPr>
        <w:pStyle w:val="afe"/>
        <w:ind w:left="5387" w:hanging="4678"/>
      </w:pPr>
      <w:r w:rsidRPr="005D3E22">
        <w:t xml:space="preserve">  </w:t>
      </w:r>
      <w:proofErr w:type="spellStart"/>
      <w:r w:rsidRPr="005D3E22">
        <w:t>AmountsOfEl</w:t>
      </w:r>
      <w:proofErr w:type="spellEnd"/>
      <w:r w:rsidRPr="005D3E22">
        <w:t>: array [</w:t>
      </w:r>
      <w:proofErr w:type="gramStart"/>
      <w:r w:rsidRPr="005D3E22">
        <w:t>1..</w:t>
      </w:r>
      <w:proofErr w:type="gramEnd"/>
      <w:r w:rsidRPr="005D3E22">
        <w:t>6] of Integer = (100, 250, 500, 1000, 2000, 3000);</w:t>
      </w:r>
    </w:p>
    <w:p w14:paraId="5F60889C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AmountsOfEl</w:t>
      </w:r>
      <w:proofErr w:type="spellEnd"/>
      <w:r w:rsidRPr="005D3E22">
        <w:t xml:space="preserve"> - possible amounts of elements</w:t>
      </w:r>
    </w:p>
    <w:p w14:paraId="1565AA3B" w14:textId="77777777" w:rsidR="005D3E22" w:rsidRPr="005D3E22" w:rsidRDefault="005D3E22" w:rsidP="005D3E22">
      <w:pPr>
        <w:pStyle w:val="afe"/>
      </w:pPr>
    </w:p>
    <w:p w14:paraId="78405FF0" w14:textId="77777777" w:rsidR="005D3E22" w:rsidRPr="005D3E22" w:rsidRDefault="005D3E22" w:rsidP="005D3E22">
      <w:pPr>
        <w:pStyle w:val="afe"/>
      </w:pPr>
      <w:r w:rsidRPr="005D3E22">
        <w:t>Var</w:t>
      </w:r>
    </w:p>
    <w:p w14:paraId="58AD7777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RevElements</w:t>
      </w:r>
      <w:proofErr w:type="spellEnd"/>
      <w:r w:rsidRPr="005D3E22">
        <w:t xml:space="preserve">: </w:t>
      </w:r>
      <w:proofErr w:type="spellStart"/>
      <w:r w:rsidRPr="005D3E22">
        <w:t>TArray</w:t>
      </w:r>
      <w:proofErr w:type="spellEnd"/>
      <w:r w:rsidRPr="005D3E22">
        <w:t>;</w:t>
      </w:r>
    </w:p>
    <w:p w14:paraId="11CD050C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esultsOfSorts</w:t>
      </w:r>
      <w:proofErr w:type="spellEnd"/>
      <w:r w:rsidRPr="005D3E22">
        <w:t>: array [</w:t>
      </w:r>
      <w:proofErr w:type="gramStart"/>
      <w:r w:rsidRPr="005D3E22">
        <w:t>1..</w:t>
      </w:r>
      <w:proofErr w:type="gramEnd"/>
      <w:r w:rsidRPr="005D3E22">
        <w:t xml:space="preserve">6] of </w:t>
      </w:r>
      <w:proofErr w:type="spellStart"/>
      <w:r w:rsidRPr="005D3E22">
        <w:t>TResults</w:t>
      </w:r>
      <w:proofErr w:type="spellEnd"/>
      <w:r w:rsidRPr="005D3E22">
        <w:t>;</w:t>
      </w:r>
    </w:p>
    <w:p w14:paraId="014757A8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28FA87A6" w14:textId="77777777" w:rsidR="005D3E22" w:rsidRPr="005D3E22" w:rsidRDefault="005D3E22" w:rsidP="005D3E22">
      <w:pPr>
        <w:pStyle w:val="afe"/>
      </w:pPr>
      <w:r w:rsidRPr="005D3E22">
        <w:t xml:space="preserve">  //Elements - user elements to sort</w:t>
      </w:r>
    </w:p>
    <w:p w14:paraId="3D6E2F7B" w14:textId="77777777" w:rsid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ResultsOfSorts</w:t>
      </w:r>
      <w:proofErr w:type="spellEnd"/>
      <w:r w:rsidRPr="005D3E22">
        <w:t xml:space="preserve"> - struct of theorical and practical </w:t>
      </w:r>
    </w:p>
    <w:p w14:paraId="2E32A6F3" w14:textId="475E9E82" w:rsidR="005D3E22" w:rsidRPr="005D3E22" w:rsidRDefault="005D3E22" w:rsidP="005D3E22">
      <w:pPr>
        <w:pStyle w:val="afe"/>
      </w:pPr>
      <w:r>
        <w:t xml:space="preserve">  //</w:t>
      </w:r>
      <w:r w:rsidRPr="005D3E22">
        <w:t>amounts of iterations</w:t>
      </w:r>
    </w:p>
    <w:p w14:paraId="683B8DBB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i</w:t>
      </w:r>
      <w:proofErr w:type="spellEnd"/>
      <w:r w:rsidRPr="005D3E22">
        <w:t xml:space="preserve"> - iterator for cycles</w:t>
      </w:r>
    </w:p>
    <w:p w14:paraId="4FB93223" w14:textId="77777777" w:rsidR="005D3E22" w:rsidRPr="005D3E22" w:rsidRDefault="005D3E22" w:rsidP="005D3E22">
      <w:pPr>
        <w:pStyle w:val="afe"/>
      </w:pPr>
    </w:p>
    <w:p w14:paraId="0EC539CA" w14:textId="77777777" w:rsidR="005D3E22" w:rsidRPr="005D3E22" w:rsidRDefault="005D3E22" w:rsidP="005D3E22">
      <w:pPr>
        <w:pStyle w:val="afe"/>
      </w:pPr>
      <w:r w:rsidRPr="005D3E22">
        <w:t>//Proc for making array</w:t>
      </w:r>
    </w:p>
    <w:p w14:paraId="3F46C264" w14:textId="77777777" w:rsidR="005D3E22" w:rsidRPr="005D3E22" w:rsidRDefault="005D3E22" w:rsidP="005D3E22">
      <w:pPr>
        <w:pStyle w:val="afe"/>
        <w:ind w:left="2127" w:hanging="1418"/>
      </w:pPr>
      <w:r w:rsidRPr="005D3E22">
        <w:t xml:space="preserve">Procedure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gramEnd"/>
      <w:r w:rsidRPr="005D3E22">
        <w:t xml:space="preserve">var </w:t>
      </w:r>
      <w:proofErr w:type="spellStart"/>
      <w:r w:rsidRPr="005D3E22">
        <w:t>AArrToMake</w:t>
      </w:r>
      <w:proofErr w:type="spellEnd"/>
      <w:r w:rsidRPr="005D3E22">
        <w:t xml:space="preserve">: </w:t>
      </w:r>
      <w:proofErr w:type="spellStart"/>
      <w:r w:rsidRPr="005D3E22">
        <w:t>TArray</w:t>
      </w:r>
      <w:proofErr w:type="spellEnd"/>
      <w:r w:rsidRPr="005D3E22">
        <w:t xml:space="preserve">; const </w:t>
      </w:r>
      <w:proofErr w:type="spellStart"/>
      <w:r w:rsidRPr="005D3E22">
        <w:t>AAmountOfEl</w:t>
      </w:r>
      <w:proofErr w:type="spellEnd"/>
      <w:r w:rsidRPr="005D3E22">
        <w:t xml:space="preserve">: integer; const </w:t>
      </w:r>
      <w:proofErr w:type="spellStart"/>
      <w:r w:rsidRPr="005D3E22">
        <w:t>ARequest</w:t>
      </w:r>
      <w:proofErr w:type="spellEnd"/>
      <w:r w:rsidRPr="005D3E22">
        <w:t>: string);</w:t>
      </w:r>
    </w:p>
    <w:p w14:paraId="189C3F29" w14:textId="77777777" w:rsidR="005D3E22" w:rsidRPr="005D3E22" w:rsidRDefault="005D3E22" w:rsidP="005D3E22">
      <w:pPr>
        <w:pStyle w:val="afe"/>
      </w:pPr>
      <w:r w:rsidRPr="005D3E22">
        <w:t>Var</w:t>
      </w:r>
    </w:p>
    <w:p w14:paraId="3D2FD0A7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6E645874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i</w:t>
      </w:r>
      <w:proofErr w:type="spellEnd"/>
      <w:r w:rsidRPr="005D3E22">
        <w:t xml:space="preserve"> - iterator for cycles</w:t>
      </w:r>
    </w:p>
    <w:p w14:paraId="1AA2466A" w14:textId="77777777" w:rsidR="005D3E22" w:rsidRPr="005D3E22" w:rsidRDefault="005D3E22" w:rsidP="005D3E22">
      <w:pPr>
        <w:pStyle w:val="afe"/>
      </w:pPr>
    </w:p>
    <w:p w14:paraId="5E74161D" w14:textId="77777777" w:rsidR="005D3E22" w:rsidRPr="005D3E22" w:rsidRDefault="005D3E22" w:rsidP="005D3E22">
      <w:pPr>
        <w:pStyle w:val="afe"/>
      </w:pPr>
      <w:r w:rsidRPr="005D3E22">
        <w:t>Begin</w:t>
      </w:r>
    </w:p>
    <w:p w14:paraId="26814CEC" w14:textId="77777777" w:rsidR="005D3E22" w:rsidRPr="005D3E22" w:rsidRDefault="005D3E22" w:rsidP="005D3E22">
      <w:pPr>
        <w:pStyle w:val="afe"/>
      </w:pPr>
    </w:p>
    <w:p w14:paraId="4970D346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Arr</w:t>
      </w:r>
      <w:proofErr w:type="spellEnd"/>
      <w:r w:rsidRPr="005D3E22">
        <w:t xml:space="preserve"> with random numbers</w:t>
      </w:r>
    </w:p>
    <w:p w14:paraId="08660098" w14:textId="77777777" w:rsidR="005D3E22" w:rsidRPr="005D3E22" w:rsidRDefault="005D3E22" w:rsidP="005D3E22">
      <w:pPr>
        <w:pStyle w:val="afe"/>
      </w:pPr>
      <w:r w:rsidRPr="005D3E22">
        <w:t xml:space="preserve">  if </w:t>
      </w:r>
      <w:proofErr w:type="spellStart"/>
      <w:r w:rsidRPr="005D3E22">
        <w:t>ARequest</w:t>
      </w:r>
      <w:proofErr w:type="spellEnd"/>
      <w:r w:rsidRPr="005D3E22">
        <w:t xml:space="preserve"> = 'Rand' then</w:t>
      </w:r>
    </w:p>
    <w:p w14:paraId="4C318ABB" w14:textId="77777777" w:rsidR="005D3E22" w:rsidRPr="005D3E22" w:rsidRDefault="005D3E22" w:rsidP="005D3E22">
      <w:pPr>
        <w:pStyle w:val="afe"/>
      </w:pPr>
      <w:r w:rsidRPr="005D3E22">
        <w:t xml:space="preserve">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1 to </w:t>
      </w:r>
      <w:proofErr w:type="spellStart"/>
      <w:r w:rsidRPr="005D3E22">
        <w:t>AAmountOfEl</w:t>
      </w:r>
      <w:proofErr w:type="spellEnd"/>
      <w:r w:rsidRPr="005D3E22">
        <w:t xml:space="preserve"> do</w:t>
      </w:r>
    </w:p>
    <w:p w14:paraId="23A3F4AA" w14:textId="77777777" w:rsidR="005D3E22" w:rsidRPr="005D3E22" w:rsidRDefault="005D3E22" w:rsidP="005D3E22">
      <w:pPr>
        <w:pStyle w:val="afe"/>
      </w:pPr>
      <w:r w:rsidRPr="005D3E22">
        <w:t xml:space="preserve">    begin</w:t>
      </w:r>
    </w:p>
    <w:p w14:paraId="63EDD13B" w14:textId="77777777" w:rsidR="005D3E22" w:rsidRPr="005D3E22" w:rsidRDefault="005D3E22" w:rsidP="005D3E22">
      <w:pPr>
        <w:pStyle w:val="afe"/>
      </w:pPr>
      <w:r w:rsidRPr="005D3E22">
        <w:t xml:space="preserve">      Randomize;</w:t>
      </w:r>
    </w:p>
    <w:p w14:paraId="3580BC78" w14:textId="77777777" w:rsidR="005D3E22" w:rsidRPr="005D3E22" w:rsidRDefault="005D3E22" w:rsidP="005D3E22">
      <w:pPr>
        <w:pStyle w:val="afe"/>
      </w:pPr>
      <w:r w:rsidRPr="005D3E22">
        <w:t xml:space="preserve">      </w:t>
      </w:r>
      <w:proofErr w:type="spellStart"/>
      <w:r w:rsidRPr="005D3E22">
        <w:t>AArrToMake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 :</w:t>
      </w:r>
      <w:proofErr w:type="gramEnd"/>
      <w:r w:rsidRPr="005D3E22">
        <w:t>= Random(100) + 1;</w:t>
      </w:r>
    </w:p>
    <w:p w14:paraId="26CB20FC" w14:textId="77777777" w:rsidR="005D3E22" w:rsidRPr="005D3E22" w:rsidRDefault="005D3E22" w:rsidP="005D3E22">
      <w:pPr>
        <w:pStyle w:val="afe"/>
      </w:pPr>
      <w:r w:rsidRPr="005D3E22">
        <w:t xml:space="preserve">    end</w:t>
      </w:r>
    </w:p>
    <w:p w14:paraId="59BD31C5" w14:textId="77777777" w:rsidR="005D3E22" w:rsidRPr="005D3E22" w:rsidRDefault="005D3E22" w:rsidP="005D3E22">
      <w:pPr>
        <w:pStyle w:val="afe"/>
      </w:pPr>
      <w:r w:rsidRPr="005D3E22">
        <w:t xml:space="preserve">  else</w:t>
      </w:r>
    </w:p>
    <w:p w14:paraId="4A2B44AF" w14:textId="77777777" w:rsidR="005D3E22" w:rsidRPr="005D3E22" w:rsidRDefault="005D3E22" w:rsidP="005D3E22">
      <w:pPr>
        <w:pStyle w:val="afe"/>
      </w:pPr>
      <w:r w:rsidRPr="005D3E22">
        <w:t xml:space="preserve">    //</w:t>
      </w:r>
      <w:proofErr w:type="spellStart"/>
      <w:r w:rsidRPr="005D3E22">
        <w:t>Arr</w:t>
      </w:r>
      <w:proofErr w:type="spellEnd"/>
      <w:r w:rsidRPr="005D3E22">
        <w:t xml:space="preserve"> with sorted numbers</w:t>
      </w:r>
    </w:p>
    <w:p w14:paraId="78F6B98C" w14:textId="77777777" w:rsidR="005D3E22" w:rsidRPr="005D3E22" w:rsidRDefault="005D3E22" w:rsidP="005D3E22">
      <w:pPr>
        <w:pStyle w:val="afe"/>
      </w:pPr>
      <w:r w:rsidRPr="005D3E22">
        <w:t xml:space="preserve">    if </w:t>
      </w:r>
      <w:proofErr w:type="spellStart"/>
      <w:r w:rsidRPr="005D3E22">
        <w:t>ARequest</w:t>
      </w:r>
      <w:proofErr w:type="spellEnd"/>
      <w:r w:rsidRPr="005D3E22">
        <w:t xml:space="preserve"> = 'Sorted' then</w:t>
      </w:r>
    </w:p>
    <w:p w14:paraId="2C39371B" w14:textId="77777777" w:rsidR="005D3E22" w:rsidRPr="005D3E22" w:rsidRDefault="005D3E22" w:rsidP="005D3E22">
      <w:pPr>
        <w:pStyle w:val="afe"/>
      </w:pPr>
      <w:r w:rsidRPr="005D3E22">
        <w:t xml:space="preserve">  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1 to </w:t>
      </w:r>
      <w:proofErr w:type="spellStart"/>
      <w:r w:rsidRPr="005D3E22">
        <w:t>AAmountOfEl</w:t>
      </w:r>
      <w:proofErr w:type="spellEnd"/>
      <w:r w:rsidRPr="005D3E22">
        <w:t xml:space="preserve"> do</w:t>
      </w:r>
    </w:p>
    <w:p w14:paraId="2A03DB68" w14:textId="77777777" w:rsidR="005D3E22" w:rsidRPr="005D3E22" w:rsidRDefault="005D3E22" w:rsidP="005D3E22">
      <w:pPr>
        <w:pStyle w:val="afe"/>
      </w:pPr>
      <w:r w:rsidRPr="005D3E22">
        <w:t xml:space="preserve">      begin</w:t>
      </w:r>
    </w:p>
    <w:p w14:paraId="7104DB07" w14:textId="77777777" w:rsidR="005D3E22" w:rsidRPr="005D3E22" w:rsidRDefault="005D3E22" w:rsidP="005D3E22">
      <w:pPr>
        <w:pStyle w:val="afe"/>
      </w:pPr>
      <w:r w:rsidRPr="005D3E22">
        <w:t xml:space="preserve">        </w:t>
      </w:r>
      <w:proofErr w:type="spellStart"/>
      <w:r w:rsidRPr="005D3E22">
        <w:t>AArrToMake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 :</w:t>
      </w:r>
      <w:proofErr w:type="gramEnd"/>
      <w:r w:rsidRPr="005D3E22">
        <w:t xml:space="preserve">= </w:t>
      </w:r>
      <w:proofErr w:type="spellStart"/>
      <w:r w:rsidRPr="005D3E22">
        <w:t>i</w:t>
      </w:r>
      <w:proofErr w:type="spellEnd"/>
      <w:r w:rsidRPr="005D3E22">
        <w:t>;</w:t>
      </w:r>
    </w:p>
    <w:p w14:paraId="625388DD" w14:textId="77777777" w:rsidR="005D3E22" w:rsidRPr="005D3E22" w:rsidRDefault="005D3E22" w:rsidP="005D3E22">
      <w:pPr>
        <w:pStyle w:val="afe"/>
      </w:pPr>
      <w:r w:rsidRPr="005D3E22">
        <w:lastRenderedPageBreak/>
        <w:t xml:space="preserve">      end</w:t>
      </w:r>
    </w:p>
    <w:p w14:paraId="39B660B9" w14:textId="77777777" w:rsidR="005D3E22" w:rsidRPr="005D3E22" w:rsidRDefault="005D3E22" w:rsidP="005D3E22">
      <w:pPr>
        <w:pStyle w:val="afe"/>
      </w:pPr>
      <w:r w:rsidRPr="005D3E22">
        <w:t xml:space="preserve">    else</w:t>
      </w:r>
    </w:p>
    <w:p w14:paraId="24A97C44" w14:textId="77777777" w:rsidR="005D3E22" w:rsidRPr="005D3E22" w:rsidRDefault="005D3E22" w:rsidP="005D3E22">
      <w:pPr>
        <w:pStyle w:val="afe"/>
      </w:pPr>
      <w:r w:rsidRPr="005D3E22">
        <w:t xml:space="preserve">      //</w:t>
      </w:r>
      <w:proofErr w:type="spellStart"/>
      <w:r w:rsidRPr="005D3E22">
        <w:t>Arr</w:t>
      </w:r>
      <w:proofErr w:type="spellEnd"/>
      <w:r w:rsidRPr="005D3E22">
        <w:t xml:space="preserve"> with sorted and reversed numbers</w:t>
      </w:r>
    </w:p>
    <w:p w14:paraId="1510F521" w14:textId="77777777" w:rsidR="005D3E22" w:rsidRPr="005D3E22" w:rsidRDefault="005D3E22" w:rsidP="005D3E22">
      <w:pPr>
        <w:pStyle w:val="afe"/>
      </w:pPr>
      <w:r w:rsidRPr="005D3E22">
        <w:t xml:space="preserve">      </w:t>
      </w:r>
      <w:proofErr w:type="gramStart"/>
      <w:r w:rsidRPr="005D3E22">
        <w:t xml:space="preserve">if  </w:t>
      </w:r>
      <w:proofErr w:type="spellStart"/>
      <w:r w:rsidRPr="005D3E22">
        <w:t>ARequest</w:t>
      </w:r>
      <w:proofErr w:type="spellEnd"/>
      <w:proofErr w:type="gramEnd"/>
      <w:r w:rsidRPr="005D3E22">
        <w:t xml:space="preserve"> = 'Reversed' then</w:t>
      </w:r>
    </w:p>
    <w:p w14:paraId="46989DD9" w14:textId="77777777" w:rsidR="005D3E22" w:rsidRPr="005D3E22" w:rsidRDefault="005D3E22" w:rsidP="005D3E22">
      <w:pPr>
        <w:pStyle w:val="afe"/>
      </w:pPr>
      <w:r w:rsidRPr="005D3E22">
        <w:t xml:space="preserve">    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</w:t>
      </w:r>
      <w:proofErr w:type="spellStart"/>
      <w:r w:rsidRPr="005D3E22">
        <w:t>AAmountOfEl</w:t>
      </w:r>
      <w:proofErr w:type="spellEnd"/>
      <w:r w:rsidRPr="005D3E22">
        <w:t xml:space="preserve"> </w:t>
      </w:r>
      <w:proofErr w:type="spellStart"/>
      <w:r w:rsidRPr="005D3E22">
        <w:t>downto</w:t>
      </w:r>
      <w:proofErr w:type="spellEnd"/>
      <w:r w:rsidRPr="005D3E22">
        <w:t xml:space="preserve"> 1 do</w:t>
      </w:r>
    </w:p>
    <w:p w14:paraId="67EC63C6" w14:textId="77777777" w:rsidR="005D3E22" w:rsidRPr="005D3E22" w:rsidRDefault="005D3E22" w:rsidP="005D3E22">
      <w:pPr>
        <w:pStyle w:val="afe"/>
      </w:pPr>
      <w:r w:rsidRPr="005D3E22">
        <w:t xml:space="preserve">        begin</w:t>
      </w:r>
    </w:p>
    <w:p w14:paraId="72BC89E1" w14:textId="77777777" w:rsidR="005D3E22" w:rsidRPr="005D3E22" w:rsidRDefault="005D3E22" w:rsidP="005D3E22">
      <w:pPr>
        <w:pStyle w:val="afe"/>
      </w:pPr>
      <w:r w:rsidRPr="005D3E22">
        <w:t xml:space="preserve">          </w:t>
      </w:r>
      <w:proofErr w:type="spellStart"/>
      <w:proofErr w:type="gramStart"/>
      <w:r w:rsidRPr="005D3E22">
        <w:t>AArrToMake</w:t>
      </w:r>
      <w:proofErr w:type="spellEnd"/>
      <w:r w:rsidRPr="005D3E22">
        <w:t>[</w:t>
      </w:r>
      <w:proofErr w:type="spellStart"/>
      <w:proofErr w:type="gramEnd"/>
      <w:r w:rsidRPr="005D3E22">
        <w:t>AAmountOfEl</w:t>
      </w:r>
      <w:proofErr w:type="spellEnd"/>
      <w:r w:rsidRPr="005D3E22">
        <w:t xml:space="preserve"> - </w:t>
      </w:r>
      <w:proofErr w:type="spellStart"/>
      <w:r w:rsidRPr="005D3E22">
        <w:t>i</w:t>
      </w:r>
      <w:proofErr w:type="spellEnd"/>
      <w:r w:rsidRPr="005D3E22">
        <w:t xml:space="preserve"> + 1] := </w:t>
      </w:r>
      <w:proofErr w:type="spellStart"/>
      <w:r w:rsidRPr="005D3E22">
        <w:t>i</w:t>
      </w:r>
      <w:proofErr w:type="spellEnd"/>
      <w:r w:rsidRPr="005D3E22">
        <w:t>;</w:t>
      </w:r>
    </w:p>
    <w:p w14:paraId="46026C9B" w14:textId="77777777" w:rsidR="005D3E22" w:rsidRPr="005D3E22" w:rsidRDefault="005D3E22" w:rsidP="005D3E22">
      <w:pPr>
        <w:pStyle w:val="afe"/>
      </w:pPr>
      <w:r w:rsidRPr="005D3E22">
        <w:t xml:space="preserve">        end;</w:t>
      </w:r>
    </w:p>
    <w:p w14:paraId="660D577D" w14:textId="77777777" w:rsidR="005D3E22" w:rsidRPr="005D3E22" w:rsidRDefault="005D3E22" w:rsidP="005D3E22">
      <w:pPr>
        <w:pStyle w:val="afe"/>
      </w:pPr>
      <w:r w:rsidRPr="005D3E22">
        <w:t>End;</w:t>
      </w:r>
    </w:p>
    <w:p w14:paraId="28E246CE" w14:textId="77777777" w:rsidR="005D3E22" w:rsidRPr="005D3E22" w:rsidRDefault="005D3E22" w:rsidP="005D3E22">
      <w:pPr>
        <w:pStyle w:val="afe"/>
      </w:pPr>
    </w:p>
    <w:p w14:paraId="0BC31200" w14:textId="77777777" w:rsidR="005D3E22" w:rsidRPr="005D3E22" w:rsidRDefault="005D3E22" w:rsidP="005D3E22">
      <w:pPr>
        <w:pStyle w:val="afe"/>
      </w:pPr>
      <w:r w:rsidRPr="005D3E22">
        <w:t>Begin</w:t>
      </w:r>
    </w:p>
    <w:p w14:paraId="4BACB8DF" w14:textId="77777777" w:rsidR="005D3E22" w:rsidRDefault="005D3E22" w:rsidP="005D3E22">
      <w:pPr>
        <w:pStyle w:val="afe"/>
      </w:pPr>
      <w:r w:rsidRPr="005D3E22">
        <w:t xml:space="preserve">  //Making arrays with random, sorted and reversed </w:t>
      </w:r>
    </w:p>
    <w:p w14:paraId="55963036" w14:textId="37B22B40" w:rsidR="005D3E22" w:rsidRPr="005D3E22" w:rsidRDefault="005D3E22" w:rsidP="005D3E22">
      <w:pPr>
        <w:pStyle w:val="afe"/>
      </w:pPr>
      <w:r>
        <w:t xml:space="preserve">  //</w:t>
      </w:r>
      <w:r w:rsidRPr="005D3E22">
        <w:t>elements</w:t>
      </w:r>
    </w:p>
    <w:p w14:paraId="7DC479E1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>, 3000, 'Rand');</w:t>
      </w:r>
    </w:p>
    <w:p w14:paraId="7584AD03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>, 3000, 'Sorted');</w:t>
      </w:r>
    </w:p>
    <w:p w14:paraId="7DEE4B17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>, 3000, 'Reversed');</w:t>
      </w:r>
    </w:p>
    <w:p w14:paraId="39C3AD10" w14:textId="77777777" w:rsidR="005D3E22" w:rsidRPr="005D3E22" w:rsidRDefault="005D3E22" w:rsidP="005D3E22">
      <w:pPr>
        <w:pStyle w:val="afe"/>
      </w:pPr>
    </w:p>
    <w:p w14:paraId="22D31475" w14:textId="77777777" w:rsidR="005D3E22" w:rsidRPr="005D3E22" w:rsidRDefault="005D3E22" w:rsidP="005D3E22">
      <w:pPr>
        <w:pStyle w:val="afe"/>
      </w:pPr>
      <w:r w:rsidRPr="005D3E22">
        <w:t xml:space="preserve">  //Going </w:t>
      </w:r>
      <w:proofErr w:type="spellStart"/>
      <w:r w:rsidRPr="005D3E22">
        <w:t>trough</w:t>
      </w:r>
      <w:proofErr w:type="spellEnd"/>
      <w:r w:rsidRPr="005D3E22">
        <w:t xml:space="preserve"> all amounts of elements</w:t>
      </w:r>
    </w:p>
    <w:p w14:paraId="16C49796" w14:textId="77777777" w:rsidR="005D3E22" w:rsidRPr="005D3E22" w:rsidRDefault="005D3E22" w:rsidP="005D3E22">
      <w:pPr>
        <w:pStyle w:val="afe"/>
      </w:pPr>
      <w:r w:rsidRPr="005D3E22">
        <w:t xml:space="preserve">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>= 1 to length(</w:t>
      </w:r>
      <w:proofErr w:type="spellStart"/>
      <w:r w:rsidRPr="005D3E22">
        <w:t>AmountsOfEl</w:t>
      </w:r>
      <w:proofErr w:type="spellEnd"/>
      <w:r w:rsidRPr="005D3E22">
        <w:t>) do</w:t>
      </w:r>
    </w:p>
    <w:p w14:paraId="0EF8091F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5C82A381" w14:textId="77777777" w:rsidR="005D3E22" w:rsidRPr="005D3E22" w:rsidRDefault="005D3E22" w:rsidP="005D3E22">
      <w:pPr>
        <w:pStyle w:val="afe"/>
      </w:pPr>
      <w:r w:rsidRPr="005D3E22">
        <w:t xml:space="preserve">    //Getting theorical amount of </w:t>
      </w:r>
      <w:proofErr w:type="spellStart"/>
      <w:r w:rsidRPr="005D3E22">
        <w:t>itarations</w:t>
      </w:r>
      <w:proofErr w:type="spellEnd"/>
    </w:p>
    <w:p w14:paraId="1AC78360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49D5E17C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electionTheor</w:t>
      </w:r>
      <w:proofErr w:type="spellEnd"/>
      <w:proofErr w:type="gramEnd"/>
      <w:r w:rsidRPr="005D3E22">
        <w:t xml:space="preserve"> := </w:t>
      </w:r>
    </w:p>
    <w:p w14:paraId="7307C8D9" w14:textId="54F15850" w:rsidR="005D3E22" w:rsidRPr="005D3E22" w:rsidRDefault="005D3E22" w:rsidP="005D3E22">
      <w:pPr>
        <w:pStyle w:val="afe"/>
        <w:ind w:left="3261" w:firstLine="567"/>
      </w:pPr>
      <w:proofErr w:type="spellStart"/>
      <w:proofErr w:type="gramStart"/>
      <w:r w:rsidRPr="005D3E22">
        <w:t>SelectionTheorCalc</w:t>
      </w:r>
      <w:proofErr w:type="spellEnd"/>
      <w:r w:rsidRPr="005D3E22">
        <w:t>(</w:t>
      </w:r>
      <w:proofErr w:type="spellStart"/>
      <w:proofErr w:type="gramEnd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0CB117E8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00EEE87E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electionTheor</w:t>
      </w:r>
      <w:proofErr w:type="spellEnd"/>
      <w:proofErr w:type="gramEnd"/>
      <w:r w:rsidRPr="005D3E22">
        <w:t xml:space="preserve"> := </w:t>
      </w:r>
      <w:proofErr w:type="spellStart"/>
      <w:r w:rsidRPr="005D3E22">
        <w:t>Selection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6859C8A4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5773357D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electionTheor</w:t>
      </w:r>
      <w:proofErr w:type="spellEnd"/>
      <w:proofErr w:type="gramEnd"/>
      <w:r w:rsidRPr="005D3E22">
        <w:t xml:space="preserve"> := </w:t>
      </w:r>
      <w:proofErr w:type="spellStart"/>
      <w:r w:rsidRPr="005D3E22">
        <w:t>Selection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79D7CFA7" w14:textId="77777777" w:rsidR="005D3E22" w:rsidRPr="005D3E22" w:rsidRDefault="005D3E22" w:rsidP="005D3E22">
      <w:pPr>
        <w:pStyle w:val="afe"/>
      </w:pPr>
    </w:p>
    <w:p w14:paraId="6746324D" w14:textId="77777777" w:rsidR="005D3E22" w:rsidRPr="005D3E22" w:rsidRDefault="005D3E22" w:rsidP="005D3E22">
      <w:pPr>
        <w:pStyle w:val="afe"/>
      </w:pPr>
      <w:r w:rsidRPr="005D3E22">
        <w:t xml:space="preserve">    //RANDOM PART</w:t>
      </w:r>
    </w:p>
    <w:p w14:paraId="0B049EE6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4B5098BF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0DDEDF62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E00C441" w14:textId="798C13C2" w:rsidR="005D3E22" w:rsidRPr="005D3E22" w:rsidRDefault="005D3E22" w:rsidP="005D3E22">
      <w:pPr>
        <w:pStyle w:val="afe"/>
        <w:ind w:left="2127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hellPract</w:t>
      </w:r>
      <w:proofErr w:type="spellEnd"/>
      <w:proofErr w:type="gramEnd"/>
      <w:r w:rsidRPr="005D3E22">
        <w:t>);</w:t>
      </w:r>
    </w:p>
    <w:p w14:paraId="2E75EEE5" w14:textId="77777777" w:rsidR="005D3E22" w:rsidRPr="005D3E22" w:rsidRDefault="005D3E22" w:rsidP="005D3E22">
      <w:pPr>
        <w:pStyle w:val="afe"/>
      </w:pPr>
    </w:p>
    <w:p w14:paraId="7D5A95A3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1999CAE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172B953D" w14:textId="4E4DCC0C" w:rsidR="005D3E22" w:rsidRPr="005D3E22" w:rsidRDefault="005D3E22" w:rsidP="005D3E22">
      <w:pPr>
        <w:pStyle w:val="afe"/>
        <w:ind w:left="1560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electionPract</w:t>
      </w:r>
      <w:proofErr w:type="spellEnd"/>
      <w:proofErr w:type="gramEnd"/>
      <w:r w:rsidRPr="005D3E22">
        <w:t>);</w:t>
      </w:r>
    </w:p>
    <w:p w14:paraId="7E0904EC" w14:textId="77777777" w:rsidR="005D3E22" w:rsidRPr="005D3E22" w:rsidRDefault="005D3E22" w:rsidP="005D3E22">
      <w:pPr>
        <w:pStyle w:val="afe"/>
      </w:pPr>
    </w:p>
    <w:p w14:paraId="3B0EC1AE" w14:textId="77777777" w:rsidR="005D3E22" w:rsidRPr="005D3E22" w:rsidRDefault="005D3E22" w:rsidP="005D3E22">
      <w:pPr>
        <w:pStyle w:val="afe"/>
      </w:pPr>
      <w:r w:rsidRPr="005D3E22">
        <w:t xml:space="preserve">    //SORTED PART</w:t>
      </w:r>
    </w:p>
    <w:p w14:paraId="4028F213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7DDB8FC6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449271A6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B27AD11" w14:textId="5CEB290B" w:rsidR="005D3E22" w:rsidRPr="005D3E22" w:rsidRDefault="005D3E22" w:rsidP="005D3E22">
      <w:pPr>
        <w:pStyle w:val="afe"/>
        <w:ind w:left="1843"/>
      </w:pPr>
      <w:proofErr w:type="spellStart"/>
      <w:r w:rsidRPr="005D3E22">
        <w:lastRenderedPageBreak/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hellPract</w:t>
      </w:r>
      <w:proofErr w:type="spellEnd"/>
      <w:proofErr w:type="gramEnd"/>
      <w:r w:rsidRPr="005D3E22">
        <w:t>);</w:t>
      </w:r>
    </w:p>
    <w:p w14:paraId="6C27550B" w14:textId="77777777" w:rsidR="005D3E22" w:rsidRPr="005D3E22" w:rsidRDefault="005D3E22" w:rsidP="005D3E22">
      <w:pPr>
        <w:pStyle w:val="afe"/>
      </w:pPr>
    </w:p>
    <w:p w14:paraId="3BF6682E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2B193E90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770776D0" w14:textId="6D3F291D" w:rsidR="005D3E22" w:rsidRPr="005D3E22" w:rsidRDefault="005D3E22" w:rsidP="005D3E22">
      <w:pPr>
        <w:pStyle w:val="afe"/>
        <w:ind w:left="1134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electionPract</w:t>
      </w:r>
      <w:proofErr w:type="spellEnd"/>
      <w:proofErr w:type="gramEnd"/>
      <w:r w:rsidRPr="005D3E22">
        <w:t>);</w:t>
      </w:r>
    </w:p>
    <w:p w14:paraId="7465FC0D" w14:textId="77777777" w:rsidR="005D3E22" w:rsidRPr="005D3E22" w:rsidRDefault="005D3E22" w:rsidP="005D3E22">
      <w:pPr>
        <w:pStyle w:val="afe"/>
      </w:pPr>
    </w:p>
    <w:p w14:paraId="07836D8C" w14:textId="77777777" w:rsidR="005D3E22" w:rsidRPr="005D3E22" w:rsidRDefault="005D3E22" w:rsidP="005D3E22">
      <w:pPr>
        <w:pStyle w:val="afe"/>
      </w:pPr>
      <w:r w:rsidRPr="005D3E22">
        <w:t xml:space="preserve">    //REVERSED PART</w:t>
      </w:r>
    </w:p>
    <w:p w14:paraId="580E39D9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34CE1732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346BF97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15C9914" w14:textId="306F2F07" w:rsidR="005D3E22" w:rsidRPr="005D3E22" w:rsidRDefault="005D3E22" w:rsidP="005D3E22">
      <w:pPr>
        <w:pStyle w:val="afe"/>
        <w:ind w:left="1276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hellPract</w:t>
      </w:r>
      <w:proofErr w:type="spellEnd"/>
      <w:proofErr w:type="gramEnd"/>
      <w:r w:rsidRPr="005D3E22">
        <w:t>);</w:t>
      </w:r>
    </w:p>
    <w:p w14:paraId="38696BC8" w14:textId="77777777" w:rsidR="005D3E22" w:rsidRPr="005D3E22" w:rsidRDefault="005D3E22" w:rsidP="005D3E22">
      <w:pPr>
        <w:pStyle w:val="afe"/>
      </w:pPr>
    </w:p>
    <w:p w14:paraId="3F58B77D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7D97395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49841C76" w14:textId="16B6CB05" w:rsidR="005D3E22" w:rsidRPr="005D3E22" w:rsidRDefault="005D3E22" w:rsidP="005D3E22">
      <w:pPr>
        <w:pStyle w:val="afe"/>
        <w:ind w:left="993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electionPract</w:t>
      </w:r>
      <w:proofErr w:type="spellEnd"/>
      <w:proofErr w:type="gramEnd"/>
      <w:r w:rsidRPr="005D3E22">
        <w:t>);</w:t>
      </w:r>
    </w:p>
    <w:p w14:paraId="6C44C3D7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2519FB4E" w14:textId="77777777" w:rsidR="005D3E22" w:rsidRPr="005D3E22" w:rsidRDefault="005D3E22" w:rsidP="005D3E22">
      <w:pPr>
        <w:pStyle w:val="afe"/>
      </w:pPr>
    </w:p>
    <w:p w14:paraId="70CA9DE6" w14:textId="77777777" w:rsidR="005D3E22" w:rsidRPr="005D3E22" w:rsidRDefault="005D3E22" w:rsidP="005D3E22">
      <w:pPr>
        <w:pStyle w:val="afe"/>
      </w:pPr>
      <w:r w:rsidRPr="005D3E22">
        <w:t xml:space="preserve">  //Outputting results in table form</w:t>
      </w:r>
    </w:p>
    <w:p w14:paraId="28187419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 _________________________________________________________________________________');</w:t>
      </w:r>
    </w:p>
    <w:p w14:paraId="4D2A9A27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                   |            |       Shell Sort      |     Selection sort    |');</w:t>
      </w:r>
    </w:p>
    <w:p w14:paraId="7668B769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Amount of elements | Array type |_______________________|_______________________|');</w:t>
      </w:r>
    </w:p>
    <w:p w14:paraId="2A5130E8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                   |            | Practical | Theorical | Practical | Theorical |');</w:t>
      </w:r>
    </w:p>
    <w:p w14:paraId="07CDEE34" w14:textId="77777777" w:rsidR="005D3E22" w:rsidRPr="005D3E22" w:rsidRDefault="005D3E22" w:rsidP="005D3E22">
      <w:pPr>
        <w:pStyle w:val="afe"/>
      </w:pPr>
      <w:r w:rsidRPr="005D3E22">
        <w:t xml:space="preserve">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>= 1 to length(</w:t>
      </w:r>
      <w:proofErr w:type="spellStart"/>
      <w:r w:rsidRPr="005D3E22">
        <w:t>AmountsOfEl</w:t>
      </w:r>
      <w:proofErr w:type="spellEnd"/>
      <w:r w:rsidRPr="005D3E22">
        <w:t>) do</w:t>
      </w:r>
    </w:p>
    <w:p w14:paraId="02380408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39FF50CB" w14:textId="77777777" w:rsidR="005D3E22" w:rsidRPr="005D3E22" w:rsidRDefault="005D3E22" w:rsidP="005D3E22">
      <w:pPr>
        <w:pStyle w:val="afe"/>
      </w:pPr>
      <w:r w:rsidRPr="005D3E22">
        <w:t xml:space="preserve">    //Part with random</w:t>
      </w:r>
    </w:p>
    <w:p w14:paraId="62A87640" w14:textId="77777777" w:rsidR="00F122FA" w:rsidRDefault="005D3E22" w:rsidP="00F122FA">
      <w:pPr>
        <w:pStyle w:val="afe"/>
        <w:ind w:left="993" w:hanging="284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12CB43D5" w14:textId="1E9C0640" w:rsidR="005D3E22" w:rsidRPr="005D3E22" w:rsidRDefault="005D3E22" w:rsidP="00F122FA">
      <w:pPr>
        <w:pStyle w:val="afe"/>
        <w:ind w:left="2268" w:hanging="284"/>
      </w:pPr>
      <w:r w:rsidRPr="005D3E22">
        <w:t>__|___________|___________|___________|');</w:t>
      </w:r>
    </w:p>
    <w:p w14:paraId="3350FD40" w14:textId="77777777" w:rsidR="00F122FA" w:rsidRDefault="005D3E22" w:rsidP="005D3E22">
      <w:pPr>
        <w:pStyle w:val="afe"/>
      </w:pPr>
      <w:r w:rsidRPr="005D3E22">
        <w:t xml:space="preserve">  </w:t>
      </w:r>
    </w:p>
    <w:p w14:paraId="1AF602D2" w14:textId="20068E66" w:rsidR="005D3E22" w:rsidRPr="005D3E22" w:rsidRDefault="00F122FA" w:rsidP="00F122FA">
      <w:pPr>
        <w:pStyle w:val="afe"/>
        <w:ind w:left="1843" w:hanging="1134"/>
      </w:pPr>
      <w:r w:rsidRPr="00F122FA">
        <w:t xml:space="preserve">  </w:t>
      </w:r>
      <w:proofErr w:type="spellStart"/>
      <w:proofErr w:type="gramStart"/>
      <w:r w:rsidR="005D3E22" w:rsidRPr="005D3E22">
        <w:t>writeln</w:t>
      </w:r>
      <w:proofErr w:type="spellEnd"/>
      <w:r w:rsidR="005D3E22" w:rsidRPr="005D3E22">
        <w:t>(</w:t>
      </w:r>
      <w:proofErr w:type="gramEnd"/>
      <w:r w:rsidR="005D3E22" w:rsidRPr="005D3E22">
        <w:t xml:space="preserve">'|', </w:t>
      </w:r>
      <w:proofErr w:type="spellStart"/>
      <w:r w:rsidR="005D3E22" w:rsidRPr="005D3E22">
        <w:t>AmountsOfEl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:14, '      |  Random 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hellPract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hellTheor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electionPract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>].RandArrays.SelectionTheor:8, '   |');</w:t>
      </w:r>
    </w:p>
    <w:p w14:paraId="6AD6EDDB" w14:textId="77777777" w:rsidR="005D3E22" w:rsidRPr="005D3E22" w:rsidRDefault="005D3E22" w:rsidP="005D3E22">
      <w:pPr>
        <w:pStyle w:val="afe"/>
      </w:pPr>
    </w:p>
    <w:p w14:paraId="526FD3E8" w14:textId="77777777" w:rsidR="005D3E22" w:rsidRPr="005D3E22" w:rsidRDefault="005D3E22" w:rsidP="005D3E22">
      <w:pPr>
        <w:pStyle w:val="afe"/>
      </w:pPr>
      <w:r w:rsidRPr="005D3E22">
        <w:t xml:space="preserve">    //Part with sorted</w:t>
      </w:r>
    </w:p>
    <w:p w14:paraId="124A56DB" w14:textId="77777777" w:rsidR="00F122FA" w:rsidRDefault="005D3E22" w:rsidP="00F122FA">
      <w:pPr>
        <w:pStyle w:val="afe"/>
        <w:ind w:left="993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2721541C" w14:textId="045A2BAE" w:rsidR="005D3E22" w:rsidRPr="005D3E22" w:rsidRDefault="005D3E22" w:rsidP="00F122FA">
      <w:pPr>
        <w:pStyle w:val="afe"/>
        <w:ind w:left="2127" w:hanging="141"/>
      </w:pPr>
      <w:r w:rsidRPr="005D3E22">
        <w:t>__|___________|___________|___________|');</w:t>
      </w:r>
    </w:p>
    <w:p w14:paraId="65B625A1" w14:textId="71669694" w:rsidR="00F122FA" w:rsidRDefault="005D3E22" w:rsidP="00F122FA">
      <w:pPr>
        <w:pStyle w:val="afe"/>
        <w:ind w:left="1843" w:hanging="1134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 xml:space="preserve">'|                    |  Sorted    |', </w:t>
      </w:r>
    </w:p>
    <w:p w14:paraId="44A46E12" w14:textId="0B94C780" w:rsidR="005D3E22" w:rsidRPr="005D3E22" w:rsidRDefault="005D3E22" w:rsidP="00F122FA">
      <w:pPr>
        <w:pStyle w:val="afe"/>
        <w:ind w:left="1985" w:firstLine="0"/>
      </w:pPr>
      <w:proofErr w:type="spellStart"/>
      <w:r w:rsidRPr="005D3E22">
        <w:lastRenderedPageBreak/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SortedArrays.ShellPract</w:t>
      </w:r>
      <w:proofErr w:type="gramEnd"/>
      <w:r w:rsidRPr="005D3E22">
        <w:t xml:space="preserve">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SortedArrays.ShellTheor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SortedArrays.Selection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.SortedArrays.SelectionTheor:8, '   |');</w:t>
      </w:r>
    </w:p>
    <w:p w14:paraId="731F6F58" w14:textId="77777777" w:rsidR="005D3E22" w:rsidRPr="005D3E22" w:rsidRDefault="005D3E22" w:rsidP="005D3E22">
      <w:pPr>
        <w:pStyle w:val="afe"/>
      </w:pPr>
    </w:p>
    <w:p w14:paraId="17FF75C3" w14:textId="77777777" w:rsidR="005D3E22" w:rsidRPr="005D3E22" w:rsidRDefault="005D3E22" w:rsidP="005D3E22">
      <w:pPr>
        <w:pStyle w:val="afe"/>
      </w:pPr>
      <w:r w:rsidRPr="005D3E22">
        <w:t xml:space="preserve">    //Part with reverse</w:t>
      </w:r>
    </w:p>
    <w:p w14:paraId="2398EF75" w14:textId="77777777" w:rsidR="00F122FA" w:rsidRDefault="005D3E22" w:rsidP="00F122FA">
      <w:pPr>
        <w:pStyle w:val="afe"/>
        <w:ind w:left="1418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</w:t>
      </w:r>
    </w:p>
    <w:p w14:paraId="3E5577CE" w14:textId="5DA52568" w:rsidR="005D3E22" w:rsidRPr="005D3E22" w:rsidRDefault="005D3E22" w:rsidP="00F122FA">
      <w:pPr>
        <w:pStyle w:val="afe"/>
        <w:ind w:left="1560"/>
      </w:pPr>
      <w:r w:rsidRPr="005D3E22">
        <w:t>_____|___________|___________|___________|');</w:t>
      </w:r>
    </w:p>
    <w:p w14:paraId="6FE1FBFD" w14:textId="77777777" w:rsidR="005D3E22" w:rsidRPr="005D3E22" w:rsidRDefault="005D3E22" w:rsidP="001A4903">
      <w:pPr>
        <w:pStyle w:val="afe"/>
        <w:ind w:left="2127" w:hanging="1418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 xml:space="preserve">'|                    |  Reversed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hell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hellTheor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election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.ReversedArrays.SelectionTheor:8, '   |');</w:t>
      </w:r>
    </w:p>
    <w:p w14:paraId="4B8D172A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4689467F" w14:textId="77777777" w:rsidR="001A4903" w:rsidRDefault="005D3E22" w:rsidP="001A4903">
      <w:pPr>
        <w:pStyle w:val="afe"/>
        <w:ind w:left="993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7EBE82A4" w14:textId="40137C03" w:rsidR="005D3E22" w:rsidRPr="005D3E22" w:rsidRDefault="005D3E22" w:rsidP="001A4903">
      <w:pPr>
        <w:pStyle w:val="afe"/>
        <w:ind w:left="993"/>
      </w:pPr>
      <w:r w:rsidRPr="005D3E22">
        <w:t>__|___________|___________|___________|');</w:t>
      </w:r>
    </w:p>
    <w:p w14:paraId="32FAA5C9" w14:textId="77777777" w:rsidR="005D3E22" w:rsidRPr="005D3E22" w:rsidRDefault="005D3E22" w:rsidP="00F122FA">
      <w:pPr>
        <w:pStyle w:val="afe"/>
        <w:ind w:firstLine="0"/>
      </w:pPr>
    </w:p>
    <w:p w14:paraId="54B6EB0E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eadln</w:t>
      </w:r>
      <w:proofErr w:type="spellEnd"/>
      <w:r w:rsidRPr="005D3E22">
        <w:t>;</w:t>
      </w:r>
    </w:p>
    <w:p w14:paraId="3E319E42" w14:textId="5266DBD6" w:rsidR="00C14268" w:rsidRPr="00F676DD" w:rsidRDefault="005D3E22" w:rsidP="001A4903">
      <w:pPr>
        <w:pStyle w:val="afe"/>
        <w:rPr>
          <w:lang w:val="ru-RU"/>
        </w:rPr>
      </w:pPr>
      <w:r w:rsidRPr="005D3E22">
        <w:t>End</w:t>
      </w:r>
      <w:r w:rsidRPr="00F676DD">
        <w:rPr>
          <w:lang w:val="ru-RU"/>
        </w:rPr>
        <w:t>.</w:t>
      </w:r>
    </w:p>
    <w:p w14:paraId="10912265" w14:textId="77777777" w:rsidR="00C14268" w:rsidRPr="00740430" w:rsidRDefault="00C14268" w:rsidP="00E72218">
      <w:pPr>
        <w:pStyle w:val="a9"/>
        <w:ind w:firstLine="0"/>
      </w:pPr>
      <w:bookmarkStart w:id="49" w:name="_Toc460586197"/>
      <w:bookmarkStart w:id="50" w:name="_Toc462140314"/>
      <w:bookmarkStart w:id="51" w:name="_Toc81231052"/>
      <w:r>
        <w:lastRenderedPageBreak/>
        <w:t>Приложение Б</w:t>
      </w:r>
      <w:bookmarkEnd w:id="49"/>
      <w:bookmarkEnd w:id="50"/>
      <w:bookmarkEnd w:id="51"/>
    </w:p>
    <w:p w14:paraId="2AE13D0E" w14:textId="77777777" w:rsidR="00C14268" w:rsidRDefault="00C14268" w:rsidP="00E21921">
      <w:pPr>
        <w:pStyle w:val="afa"/>
      </w:pPr>
      <w:r>
        <w:t>(обязательное)</w:t>
      </w:r>
    </w:p>
    <w:p w14:paraId="1DF01D0D" w14:textId="77777777" w:rsidR="00C14268" w:rsidRDefault="00C14268" w:rsidP="00E21921">
      <w:pPr>
        <w:pStyle w:val="afa"/>
      </w:pPr>
      <w:r>
        <w:t>Тестовые наборы</w:t>
      </w:r>
    </w:p>
    <w:p w14:paraId="5A5F3298" w14:textId="7C747362" w:rsidR="00C14268" w:rsidRDefault="001C0955" w:rsidP="001C0955">
      <w:pPr>
        <w:pStyle w:val="afa"/>
      </w:pPr>
      <w:r>
        <w:t>Практические результаты сортировок для случайных массивов</w:t>
      </w:r>
    </w:p>
    <w:p w14:paraId="1A7B6712" w14:textId="0B2DE9BF" w:rsidR="001C0955" w:rsidRDefault="001C0955" w:rsidP="001C0955">
      <w:pPr>
        <w:pStyle w:val="afa"/>
      </w:pPr>
    </w:p>
    <w:p w14:paraId="7B6CED72" w14:textId="74C11434" w:rsidR="001C0955" w:rsidRDefault="001C0955" w:rsidP="001C0955">
      <w:pPr>
        <w:pStyle w:val="afa"/>
      </w:pPr>
      <w:r>
        <w:t>Тест 1</w:t>
      </w:r>
    </w:p>
    <w:p w14:paraId="2E30F88A" w14:textId="27BBA478" w:rsidR="001C0955" w:rsidRDefault="001C0955" w:rsidP="001C0955">
      <w:pPr>
        <w:pStyle w:val="afa"/>
      </w:pPr>
    </w:p>
    <w:p w14:paraId="20AD400C" w14:textId="37BF82F0" w:rsidR="00322B87" w:rsidRDefault="00322B87" w:rsidP="00322B87">
      <w:pPr>
        <w:pStyle w:val="afa"/>
        <w:keepNext/>
      </w:pPr>
      <w:r w:rsidRPr="00322B87">
        <w:rPr>
          <w:noProof/>
        </w:rPr>
        <w:drawing>
          <wp:inline distT="0" distB="0" distL="0" distR="0" wp14:anchorId="3D7FFC66" wp14:editId="48F8FDDD">
            <wp:extent cx="5939790" cy="2364740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6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F0422" w14:textId="77777777" w:rsidR="00322B87" w:rsidRDefault="00322B87" w:rsidP="00322B87">
      <w:pPr>
        <w:pStyle w:val="afa"/>
        <w:keepNext/>
      </w:pPr>
    </w:p>
    <w:p w14:paraId="12E326E6" w14:textId="1DF5E39E" w:rsidR="00322B87" w:rsidRPr="00D4159C" w:rsidRDefault="00322B87" w:rsidP="00322B87">
      <w:pPr>
        <w:pStyle w:val="ab"/>
      </w:pPr>
      <w:r>
        <w:t xml:space="preserve">Рисунок </w:t>
      </w:r>
      <w:fldSimple w:instr=" SEQ Рисунок \* ARABIC ">
        <w:r w:rsidR="00D4159C">
          <w:rPr>
            <w:noProof/>
          </w:rPr>
          <w:t>12</w:t>
        </w:r>
      </w:fldSimple>
      <w:r w:rsidRPr="00D4159C">
        <w:t xml:space="preserve"> </w:t>
      </w:r>
      <w:r w:rsidR="00D4159C">
        <w:t>–</w:t>
      </w:r>
      <w:r w:rsidRPr="00D4159C">
        <w:t xml:space="preserve"> </w:t>
      </w:r>
      <w:r>
        <w:t>Тестовые наборы</w:t>
      </w:r>
      <w:r w:rsidR="00D4159C" w:rsidRPr="00D4159C">
        <w:t xml:space="preserve"> (</w:t>
      </w:r>
      <w:r w:rsidR="00D4159C">
        <w:t>Тест 1</w:t>
      </w:r>
      <w:r w:rsidR="00D4159C" w:rsidRPr="00D4159C">
        <w:t>)</w:t>
      </w:r>
    </w:p>
    <w:p w14:paraId="64A15D5E" w14:textId="60AA2686" w:rsidR="001C0955" w:rsidRDefault="001C0955" w:rsidP="00322B87">
      <w:pPr>
        <w:pStyle w:val="ab"/>
      </w:pPr>
    </w:p>
    <w:p w14:paraId="37E8A24A" w14:textId="2682AF1D" w:rsidR="00D4159C" w:rsidRDefault="00D4159C" w:rsidP="00D4159C">
      <w:pPr>
        <w:pStyle w:val="afa"/>
      </w:pPr>
      <w:r>
        <w:t>Тест 2</w:t>
      </w:r>
    </w:p>
    <w:p w14:paraId="7E84B33D" w14:textId="77777777" w:rsidR="00D4159C" w:rsidRDefault="00D4159C" w:rsidP="00D4159C">
      <w:pPr>
        <w:pStyle w:val="afa"/>
      </w:pPr>
    </w:p>
    <w:p w14:paraId="6E177AC6" w14:textId="65AE79DA" w:rsidR="00D4159C" w:rsidRDefault="00D4159C" w:rsidP="00D4159C">
      <w:pPr>
        <w:pStyle w:val="afa"/>
        <w:keepNext/>
      </w:pPr>
      <w:r w:rsidRPr="00D4159C">
        <w:rPr>
          <w:noProof/>
        </w:rPr>
        <w:drawing>
          <wp:inline distT="0" distB="0" distL="0" distR="0" wp14:anchorId="1D0E87F6" wp14:editId="6D746CE6">
            <wp:extent cx="5939790" cy="2393315"/>
            <wp:effectExtent l="0" t="0" r="381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59CCC" w14:textId="77777777" w:rsidR="00D4159C" w:rsidRDefault="00D4159C" w:rsidP="00D4159C">
      <w:pPr>
        <w:pStyle w:val="afa"/>
        <w:keepNext/>
      </w:pPr>
    </w:p>
    <w:p w14:paraId="7A94C223" w14:textId="68CC1259" w:rsidR="00D4159C" w:rsidRDefault="00D4159C" w:rsidP="00D4159C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>
        <w:t xml:space="preserve"> </w:t>
      </w:r>
      <w:r w:rsidRPr="00D4159C">
        <w:t xml:space="preserve">– </w:t>
      </w:r>
      <w:r>
        <w:t>Тестовые наборы</w:t>
      </w:r>
      <w:r w:rsidRPr="00D4159C">
        <w:t xml:space="preserve"> (</w:t>
      </w:r>
      <w:r>
        <w:t>Тест 2</w:t>
      </w:r>
      <w:r w:rsidRPr="00D4159C">
        <w:t>)</w:t>
      </w:r>
    </w:p>
    <w:p w14:paraId="212CDFB6" w14:textId="1550F89D" w:rsidR="00D4159C" w:rsidRDefault="00D4159C" w:rsidP="00D4159C"/>
    <w:p w14:paraId="5E5E6C96" w14:textId="6778A742" w:rsidR="00D4159C" w:rsidRDefault="00D4159C" w:rsidP="00D4159C"/>
    <w:p w14:paraId="1AB576FB" w14:textId="3EA23328" w:rsidR="00D4159C" w:rsidRDefault="00D4159C" w:rsidP="00D4159C"/>
    <w:p w14:paraId="6F91534E" w14:textId="3535C602" w:rsidR="00D4159C" w:rsidRDefault="00D4159C" w:rsidP="00D4159C"/>
    <w:p w14:paraId="6AF9F924" w14:textId="12D7BFAF" w:rsidR="00D4159C" w:rsidRDefault="00D4159C" w:rsidP="00D4159C"/>
    <w:p w14:paraId="79E15BBC" w14:textId="55894038" w:rsidR="00D4159C" w:rsidRDefault="00D4159C" w:rsidP="00D4159C"/>
    <w:p w14:paraId="0D71872D" w14:textId="77777777" w:rsidR="00D4159C" w:rsidRPr="00D4159C" w:rsidRDefault="00D4159C" w:rsidP="00D4159C"/>
    <w:p w14:paraId="36213CD9" w14:textId="7666D0C3" w:rsidR="00D4159C" w:rsidRDefault="00D4159C" w:rsidP="00D4159C">
      <w:pPr>
        <w:pStyle w:val="afa"/>
      </w:pPr>
      <w:r>
        <w:lastRenderedPageBreak/>
        <w:t>Тест 3</w:t>
      </w:r>
    </w:p>
    <w:p w14:paraId="035A3148" w14:textId="76AAF74F" w:rsidR="00D4159C" w:rsidRDefault="00D4159C" w:rsidP="00D4159C"/>
    <w:p w14:paraId="2486305A" w14:textId="468DB89F" w:rsidR="00D4159C" w:rsidRDefault="00D4159C" w:rsidP="00D4159C">
      <w:pPr>
        <w:pStyle w:val="afa"/>
        <w:keepNext/>
      </w:pPr>
      <w:r w:rsidRPr="00D4159C">
        <w:rPr>
          <w:noProof/>
        </w:rPr>
        <w:drawing>
          <wp:inline distT="0" distB="0" distL="0" distR="0" wp14:anchorId="6F65833A" wp14:editId="01C59E27">
            <wp:extent cx="5939790" cy="238442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8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08706" w14:textId="77777777" w:rsidR="00D4159C" w:rsidRDefault="00D4159C" w:rsidP="00D4159C">
      <w:pPr>
        <w:pStyle w:val="afa"/>
        <w:keepNext/>
      </w:pPr>
    </w:p>
    <w:p w14:paraId="17DE86BD" w14:textId="2656E89A" w:rsidR="00D4159C" w:rsidRDefault="00D4159C" w:rsidP="00D4159C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14</w:t>
        </w:r>
      </w:fldSimple>
      <w:r>
        <w:t xml:space="preserve"> </w:t>
      </w:r>
      <w:r w:rsidRPr="00D4159C">
        <w:t xml:space="preserve">– </w:t>
      </w:r>
      <w:r>
        <w:t>Тестовые наборы</w:t>
      </w:r>
      <w:r w:rsidRPr="00D4159C">
        <w:t xml:space="preserve"> (</w:t>
      </w:r>
      <w:r>
        <w:t>Тест 3</w:t>
      </w:r>
      <w:r w:rsidRPr="00D4159C">
        <w:t>)</w:t>
      </w:r>
    </w:p>
    <w:p w14:paraId="5ABAFC8B" w14:textId="77777777" w:rsidR="00D4159C" w:rsidRPr="00D4159C" w:rsidRDefault="00D4159C" w:rsidP="00D4159C"/>
    <w:p w14:paraId="23CE9B75" w14:textId="4B4FC650" w:rsidR="00D4159C" w:rsidRDefault="00D4159C" w:rsidP="00D4159C">
      <w:pPr>
        <w:pStyle w:val="afa"/>
      </w:pPr>
      <w:r>
        <w:t>Тест 4</w:t>
      </w:r>
    </w:p>
    <w:p w14:paraId="0053A431" w14:textId="4F5910E7" w:rsidR="00D4159C" w:rsidRDefault="00D4159C" w:rsidP="00D4159C"/>
    <w:p w14:paraId="0B5A502C" w14:textId="20806192" w:rsidR="00D4159C" w:rsidRDefault="00D4159C" w:rsidP="00D4159C">
      <w:pPr>
        <w:pStyle w:val="afa"/>
        <w:keepNext/>
      </w:pPr>
      <w:r w:rsidRPr="00D4159C">
        <w:rPr>
          <w:noProof/>
        </w:rPr>
        <w:drawing>
          <wp:inline distT="0" distB="0" distL="0" distR="0" wp14:anchorId="782BD602" wp14:editId="1A25C563">
            <wp:extent cx="5939790" cy="239014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755EE" w14:textId="77777777" w:rsidR="00D4159C" w:rsidRDefault="00D4159C" w:rsidP="00D4159C">
      <w:pPr>
        <w:pStyle w:val="afa"/>
        <w:keepNext/>
      </w:pPr>
    </w:p>
    <w:p w14:paraId="26EA43DD" w14:textId="4C8ACD2C" w:rsidR="00D4159C" w:rsidRDefault="00D4159C" w:rsidP="00D4159C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>
        <w:t xml:space="preserve"> </w:t>
      </w:r>
      <w:r w:rsidRPr="00D4159C">
        <w:t xml:space="preserve">– </w:t>
      </w:r>
      <w:r>
        <w:t>Тестовые наборы</w:t>
      </w:r>
      <w:r w:rsidRPr="00D4159C">
        <w:t xml:space="preserve"> (</w:t>
      </w:r>
      <w:r>
        <w:t>Тест 4</w:t>
      </w:r>
      <w:r w:rsidRPr="00D4159C">
        <w:t>)</w:t>
      </w:r>
    </w:p>
    <w:p w14:paraId="72087624" w14:textId="3775BF5A" w:rsidR="00D4159C" w:rsidRDefault="00D4159C" w:rsidP="00D4159C"/>
    <w:p w14:paraId="3B3AAD19" w14:textId="550F63E9" w:rsidR="00D4159C" w:rsidRDefault="00D4159C" w:rsidP="00D4159C"/>
    <w:p w14:paraId="4A78B497" w14:textId="13B4E19F" w:rsidR="00D4159C" w:rsidRDefault="00D4159C" w:rsidP="00D4159C"/>
    <w:p w14:paraId="1D403F4B" w14:textId="44C8F25E" w:rsidR="00D4159C" w:rsidRDefault="00D4159C" w:rsidP="00D4159C"/>
    <w:p w14:paraId="6C06DCFB" w14:textId="5E588B68" w:rsidR="00D4159C" w:rsidRDefault="00D4159C" w:rsidP="00D4159C"/>
    <w:p w14:paraId="05E9094C" w14:textId="58166D64" w:rsidR="00D4159C" w:rsidRDefault="00D4159C" w:rsidP="00D4159C"/>
    <w:p w14:paraId="6F6F8BCA" w14:textId="2552A4E4" w:rsidR="00D4159C" w:rsidRDefault="00D4159C" w:rsidP="00D4159C"/>
    <w:p w14:paraId="6E8C96DE" w14:textId="2284ACE6" w:rsidR="00D4159C" w:rsidRDefault="00D4159C" w:rsidP="00D4159C"/>
    <w:p w14:paraId="56E9BCE9" w14:textId="600109D0" w:rsidR="00D4159C" w:rsidRDefault="00D4159C" w:rsidP="00D4159C"/>
    <w:p w14:paraId="22E2623B" w14:textId="61DF39F6" w:rsidR="00D4159C" w:rsidRDefault="00D4159C" w:rsidP="00D4159C"/>
    <w:p w14:paraId="4BBF8BFA" w14:textId="0E69C818" w:rsidR="00D4159C" w:rsidRDefault="00D4159C" w:rsidP="00D4159C"/>
    <w:p w14:paraId="0B2E0522" w14:textId="77777777" w:rsidR="00D4159C" w:rsidRPr="00D4159C" w:rsidRDefault="00D4159C" w:rsidP="00D4159C"/>
    <w:p w14:paraId="6B1EBCD0" w14:textId="6478FBB3" w:rsidR="00D4159C" w:rsidRDefault="00D4159C" w:rsidP="00D4159C">
      <w:pPr>
        <w:pStyle w:val="afa"/>
      </w:pPr>
      <w:r>
        <w:lastRenderedPageBreak/>
        <w:t>Тест 5</w:t>
      </w:r>
    </w:p>
    <w:p w14:paraId="16BC6071" w14:textId="49A9266F" w:rsidR="00D4159C" w:rsidRDefault="00D4159C" w:rsidP="00D4159C">
      <w:pPr>
        <w:pStyle w:val="afa"/>
        <w:jc w:val="left"/>
      </w:pPr>
    </w:p>
    <w:p w14:paraId="6759CAC8" w14:textId="1B01B091" w:rsidR="00D4159C" w:rsidRDefault="00D4159C" w:rsidP="00D4159C">
      <w:pPr>
        <w:pStyle w:val="afa"/>
        <w:keepNext/>
        <w:jc w:val="left"/>
      </w:pPr>
      <w:r w:rsidRPr="00D4159C">
        <w:rPr>
          <w:noProof/>
        </w:rPr>
        <w:drawing>
          <wp:inline distT="0" distB="0" distL="0" distR="0" wp14:anchorId="4B412AFF" wp14:editId="78282739">
            <wp:extent cx="5939790" cy="2399030"/>
            <wp:effectExtent l="0" t="0" r="381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6559" w14:textId="77777777" w:rsidR="00D4159C" w:rsidRDefault="00D4159C" w:rsidP="00D4159C">
      <w:pPr>
        <w:pStyle w:val="afa"/>
        <w:keepNext/>
        <w:jc w:val="left"/>
      </w:pPr>
    </w:p>
    <w:p w14:paraId="44B787F7" w14:textId="5DD7D0F1" w:rsidR="00D4159C" w:rsidRDefault="00D4159C" w:rsidP="00D4159C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>
        <w:t xml:space="preserve"> </w:t>
      </w:r>
      <w:r w:rsidRPr="00D4159C">
        <w:t xml:space="preserve">– </w:t>
      </w:r>
      <w:r>
        <w:t>Тестовые наборы</w:t>
      </w:r>
      <w:r w:rsidRPr="00D4159C">
        <w:t xml:space="preserve"> (</w:t>
      </w:r>
      <w:r>
        <w:t>Тест 5</w:t>
      </w:r>
      <w:r w:rsidRPr="00D4159C">
        <w:t>)</w:t>
      </w:r>
    </w:p>
    <w:p w14:paraId="793444C4" w14:textId="4FE7E379" w:rsidR="00D4159C" w:rsidRPr="00D4159C" w:rsidRDefault="00D4159C" w:rsidP="00D4159C">
      <w:pPr>
        <w:pStyle w:val="ab"/>
      </w:pPr>
    </w:p>
    <w:p w14:paraId="29A77E88" w14:textId="426D0B54" w:rsidR="008B56BC" w:rsidRPr="00740430" w:rsidRDefault="008B56BC" w:rsidP="008B56BC">
      <w:pPr>
        <w:pStyle w:val="a9"/>
        <w:ind w:firstLine="0"/>
      </w:pPr>
      <w:r>
        <w:lastRenderedPageBreak/>
        <w:t>Приложение С</w:t>
      </w:r>
    </w:p>
    <w:p w14:paraId="1658F762" w14:textId="3D3D7AE5" w:rsidR="008B56BC" w:rsidRDefault="008B56BC" w:rsidP="008B56BC">
      <w:pPr>
        <w:pStyle w:val="afa"/>
        <w:rPr>
          <w:lang w:val="en-US"/>
        </w:rPr>
      </w:pPr>
      <w:r w:rsidRPr="00C42C04">
        <w:t>Исходный</w:t>
      </w:r>
      <w:r w:rsidRPr="007A0798">
        <w:rPr>
          <w:lang w:val="en-US"/>
        </w:rPr>
        <w:t xml:space="preserve"> </w:t>
      </w:r>
      <w:r w:rsidRPr="00C42C04">
        <w:t>код</w:t>
      </w:r>
      <w:r w:rsidRPr="007A0798">
        <w:rPr>
          <w:lang w:val="en-US"/>
        </w:rPr>
        <w:t xml:space="preserve"> </w:t>
      </w:r>
      <w:r>
        <w:t>блока</w:t>
      </w:r>
      <w:r w:rsidRPr="007A0798">
        <w:rPr>
          <w:lang w:val="en-US"/>
        </w:rPr>
        <w:t xml:space="preserve"> </w:t>
      </w:r>
      <w:proofErr w:type="spellStart"/>
      <w:r w:rsidRPr="00BB1FF8">
        <w:rPr>
          <w:lang w:val="en-US"/>
        </w:rPr>
        <w:t>SortAnalyze</w:t>
      </w:r>
      <w:proofErr w:type="spellEnd"/>
    </w:p>
    <w:p w14:paraId="7AA07F80" w14:textId="77777777" w:rsidR="00784C24" w:rsidRPr="007A0798" w:rsidRDefault="00784C24" w:rsidP="008B56BC">
      <w:pPr>
        <w:pStyle w:val="afa"/>
        <w:rPr>
          <w:lang w:val="en-US"/>
        </w:rPr>
      </w:pPr>
    </w:p>
    <w:p w14:paraId="38495E1F" w14:textId="77777777" w:rsidR="00BB1FF8" w:rsidRDefault="00BB1FF8" w:rsidP="00BB1FF8">
      <w:pPr>
        <w:pStyle w:val="afe"/>
      </w:pPr>
      <w:r>
        <w:t xml:space="preserve">Unit </w:t>
      </w:r>
      <w:proofErr w:type="spellStart"/>
      <w:r>
        <w:t>SortAnalyze</w:t>
      </w:r>
      <w:proofErr w:type="spellEnd"/>
      <w:r>
        <w:t>;</w:t>
      </w:r>
    </w:p>
    <w:p w14:paraId="71AC919E" w14:textId="77777777" w:rsidR="00BB1FF8" w:rsidRDefault="00BB1FF8" w:rsidP="00BB1FF8">
      <w:pPr>
        <w:pStyle w:val="afe"/>
      </w:pPr>
    </w:p>
    <w:p w14:paraId="045B49BF" w14:textId="77777777" w:rsidR="00BB1FF8" w:rsidRDefault="00BB1FF8" w:rsidP="00BB1FF8">
      <w:pPr>
        <w:pStyle w:val="afe"/>
      </w:pPr>
      <w:r>
        <w:t>Interface</w:t>
      </w:r>
    </w:p>
    <w:p w14:paraId="3D28D4DE" w14:textId="77777777" w:rsidR="00BB1FF8" w:rsidRDefault="00BB1FF8" w:rsidP="00BB1FF8">
      <w:pPr>
        <w:pStyle w:val="afe"/>
      </w:pPr>
    </w:p>
    <w:p w14:paraId="627B1021" w14:textId="77777777" w:rsidR="00BB1FF8" w:rsidRDefault="00BB1FF8" w:rsidP="00BB1FF8">
      <w:pPr>
        <w:pStyle w:val="afe"/>
      </w:pPr>
      <w:r>
        <w:t>Type</w:t>
      </w:r>
    </w:p>
    <w:p w14:paraId="2626A6C5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Array</w:t>
      </w:r>
      <w:proofErr w:type="spellEnd"/>
      <w:r>
        <w:t xml:space="preserve"> = array [</w:t>
      </w:r>
      <w:proofErr w:type="gramStart"/>
      <w:r>
        <w:t>1..</w:t>
      </w:r>
      <w:proofErr w:type="gramEnd"/>
      <w:r>
        <w:t>3000] of Integer;</w:t>
      </w:r>
    </w:p>
    <w:p w14:paraId="33D892CF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AmOfIters</w:t>
      </w:r>
      <w:proofErr w:type="spellEnd"/>
      <w:r>
        <w:t xml:space="preserve"> = record</w:t>
      </w:r>
    </w:p>
    <w:p w14:paraId="1684CE5E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hellTheor</w:t>
      </w:r>
      <w:proofErr w:type="spellEnd"/>
      <w:r>
        <w:t>: integer;</w:t>
      </w:r>
    </w:p>
    <w:p w14:paraId="7FEDA457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hellPract</w:t>
      </w:r>
      <w:proofErr w:type="spellEnd"/>
      <w:r>
        <w:t>: integer;</w:t>
      </w:r>
    </w:p>
    <w:p w14:paraId="5AC6A6A6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electionTheor</w:t>
      </w:r>
      <w:proofErr w:type="spellEnd"/>
      <w:r>
        <w:t>: integer;</w:t>
      </w:r>
    </w:p>
    <w:p w14:paraId="11F410B0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electionPract</w:t>
      </w:r>
      <w:proofErr w:type="spellEnd"/>
      <w:r>
        <w:t>: integer;</w:t>
      </w:r>
    </w:p>
    <w:p w14:paraId="5B30F65E" w14:textId="77777777" w:rsidR="00BB1FF8" w:rsidRDefault="00BB1FF8" w:rsidP="00BB1FF8">
      <w:pPr>
        <w:pStyle w:val="afe"/>
      </w:pPr>
      <w:r>
        <w:t xml:space="preserve">  end;</w:t>
      </w:r>
    </w:p>
    <w:p w14:paraId="00686A77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Results</w:t>
      </w:r>
      <w:proofErr w:type="spellEnd"/>
      <w:r>
        <w:t xml:space="preserve"> = record</w:t>
      </w:r>
    </w:p>
    <w:p w14:paraId="40C90370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Ran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7A95BFF8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Sorte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5DF284FA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Reverse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3BE45CA3" w14:textId="77777777" w:rsidR="00BB1FF8" w:rsidRDefault="00BB1FF8" w:rsidP="00BB1FF8">
      <w:pPr>
        <w:pStyle w:val="afe"/>
      </w:pPr>
      <w:r>
        <w:t xml:space="preserve">  end;</w:t>
      </w:r>
    </w:p>
    <w:p w14:paraId="42C2AFAF" w14:textId="77777777" w:rsidR="00BB1FF8" w:rsidRDefault="00BB1FF8" w:rsidP="00BB1FF8">
      <w:pPr>
        <w:pStyle w:val="afe"/>
      </w:pPr>
    </w:p>
    <w:p w14:paraId="318DA075" w14:textId="77777777" w:rsidR="00BB1FF8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hellSort</w:t>
      </w:r>
      <w:proofErr w:type="spellEnd"/>
      <w:r>
        <w:t>(</w:t>
      </w:r>
      <w:proofErr w:type="spellStart"/>
      <w:proofErr w:type="gramEnd"/>
      <w:r>
        <w:t>A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41DA9794" w14:textId="60BF9A41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588FC294" w14:textId="77777777" w:rsidR="00734290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electionSort</w:t>
      </w:r>
      <w:proofErr w:type="spellEnd"/>
      <w:r>
        <w:t>(</w:t>
      </w:r>
      <w:proofErr w:type="spellStart"/>
      <w:proofErr w:type="gramEnd"/>
      <w:r>
        <w:t>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79F5DBC8" w14:textId="42E14E90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67FD91BF" w14:textId="77777777" w:rsidR="00BB1FF8" w:rsidRDefault="00BB1FF8" w:rsidP="00734290">
      <w:pPr>
        <w:pStyle w:val="afe"/>
        <w:ind w:left="7797" w:hanging="7088"/>
      </w:pPr>
      <w:r>
        <w:t xml:space="preserve">Function </w:t>
      </w:r>
      <w:proofErr w:type="spellStart"/>
      <w:proofErr w:type="gramStart"/>
      <w:r>
        <w:t>Shell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>: Integer): Integer;</w:t>
      </w:r>
    </w:p>
    <w:p w14:paraId="6BBE53A6" w14:textId="77777777" w:rsidR="00734290" w:rsidRDefault="00BB1FF8" w:rsidP="00BB1FF8">
      <w:pPr>
        <w:pStyle w:val="afe"/>
      </w:pPr>
      <w:r>
        <w:t xml:space="preserve">Function </w:t>
      </w:r>
      <w:proofErr w:type="spellStart"/>
      <w:proofErr w:type="gramStart"/>
      <w:r>
        <w:t>Selection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 xml:space="preserve">: </w:t>
      </w:r>
    </w:p>
    <w:p w14:paraId="05CD439A" w14:textId="673B5F27" w:rsidR="00BB1FF8" w:rsidRDefault="00BB1FF8" w:rsidP="00734290">
      <w:pPr>
        <w:pStyle w:val="afe"/>
        <w:ind w:left="5812"/>
      </w:pPr>
      <w:r>
        <w:t>Integer): Integer;</w:t>
      </w:r>
    </w:p>
    <w:p w14:paraId="2EA71E0C" w14:textId="77777777" w:rsidR="00BB1FF8" w:rsidRDefault="00BB1FF8" w:rsidP="00BB1FF8">
      <w:pPr>
        <w:pStyle w:val="afe"/>
      </w:pPr>
    </w:p>
    <w:p w14:paraId="5C38878D" w14:textId="77777777" w:rsidR="00BB1FF8" w:rsidRDefault="00BB1FF8" w:rsidP="00BB1FF8">
      <w:pPr>
        <w:pStyle w:val="afe"/>
      </w:pPr>
      <w:r>
        <w:t>Implementation</w:t>
      </w:r>
    </w:p>
    <w:p w14:paraId="7FB51A37" w14:textId="77777777" w:rsidR="00BB1FF8" w:rsidRDefault="00BB1FF8" w:rsidP="00BB1FF8">
      <w:pPr>
        <w:pStyle w:val="afe"/>
      </w:pPr>
    </w:p>
    <w:p w14:paraId="61BBA2B2" w14:textId="77777777" w:rsidR="00BB1FF8" w:rsidRDefault="00BB1FF8" w:rsidP="00BB1FF8">
      <w:pPr>
        <w:pStyle w:val="afe"/>
      </w:pPr>
      <w:r>
        <w:t>//Proc to swap value of variables</w:t>
      </w:r>
    </w:p>
    <w:p w14:paraId="765D6419" w14:textId="77777777" w:rsidR="00BB1FF8" w:rsidRDefault="00BB1FF8" w:rsidP="00BB1FF8">
      <w:pPr>
        <w:pStyle w:val="afe"/>
      </w:pPr>
      <w:r>
        <w:t xml:space="preserve">Procedure </w:t>
      </w:r>
      <w:proofErr w:type="gramStart"/>
      <w:r>
        <w:t>Swap(</w:t>
      </w:r>
      <w:proofErr w:type="gramEnd"/>
      <w:r>
        <w:t xml:space="preserve">var </w:t>
      </w:r>
      <w:proofErr w:type="spellStart"/>
      <w:r>
        <w:t>AFirstEl</w:t>
      </w:r>
      <w:proofErr w:type="spellEnd"/>
      <w:r>
        <w:t xml:space="preserve">, </w:t>
      </w:r>
      <w:proofErr w:type="spellStart"/>
      <w:r>
        <w:t>ASecondEl</w:t>
      </w:r>
      <w:proofErr w:type="spellEnd"/>
      <w:r>
        <w:t>: integer);</w:t>
      </w:r>
    </w:p>
    <w:p w14:paraId="77D60053" w14:textId="77777777" w:rsidR="00BB1FF8" w:rsidRDefault="00BB1FF8" w:rsidP="00BB1FF8">
      <w:pPr>
        <w:pStyle w:val="afe"/>
      </w:pPr>
      <w:r>
        <w:t>Var</w:t>
      </w:r>
    </w:p>
    <w:p w14:paraId="67D76A0F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Buf</w:t>
      </w:r>
      <w:proofErr w:type="spellEnd"/>
      <w:r>
        <w:t>: integer;</w:t>
      </w:r>
    </w:p>
    <w:p w14:paraId="4E0CAFAB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Buf</w:t>
      </w:r>
      <w:proofErr w:type="spellEnd"/>
      <w:r>
        <w:t xml:space="preserve"> - variable to swap to elements</w:t>
      </w:r>
    </w:p>
    <w:p w14:paraId="57BC1460" w14:textId="77777777" w:rsidR="00BB1FF8" w:rsidRDefault="00BB1FF8" w:rsidP="00BB1FF8">
      <w:pPr>
        <w:pStyle w:val="afe"/>
      </w:pPr>
      <w:r>
        <w:t>Begin</w:t>
      </w:r>
    </w:p>
    <w:p w14:paraId="65669E3C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Buf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FirstEl</w:t>
      </w:r>
      <w:proofErr w:type="spellEnd"/>
      <w:r>
        <w:t>;</w:t>
      </w:r>
    </w:p>
    <w:p w14:paraId="2CD14B33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FirstE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SecondEl</w:t>
      </w:r>
      <w:proofErr w:type="spellEnd"/>
      <w:r>
        <w:t>;</w:t>
      </w:r>
    </w:p>
    <w:p w14:paraId="743EB07A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SecondE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Buf</w:t>
      </w:r>
      <w:proofErr w:type="spellEnd"/>
      <w:r>
        <w:t>;</w:t>
      </w:r>
    </w:p>
    <w:p w14:paraId="24052711" w14:textId="77777777" w:rsidR="00BB1FF8" w:rsidRDefault="00BB1FF8" w:rsidP="00BB1FF8">
      <w:pPr>
        <w:pStyle w:val="afe"/>
      </w:pPr>
      <w:r>
        <w:t>End;</w:t>
      </w:r>
    </w:p>
    <w:p w14:paraId="74B87CA2" w14:textId="77777777" w:rsidR="00BB1FF8" w:rsidRDefault="00BB1FF8" w:rsidP="00BB1FF8">
      <w:pPr>
        <w:pStyle w:val="afe"/>
      </w:pPr>
    </w:p>
    <w:p w14:paraId="64923B4D" w14:textId="77777777" w:rsidR="00BB1FF8" w:rsidRDefault="00BB1FF8" w:rsidP="00BB1FF8">
      <w:pPr>
        <w:pStyle w:val="afe"/>
      </w:pPr>
      <w:r>
        <w:t xml:space="preserve">//Proc for </w:t>
      </w:r>
      <w:proofErr w:type="spellStart"/>
      <w:r>
        <w:t>ShellSort</w:t>
      </w:r>
      <w:proofErr w:type="spellEnd"/>
    </w:p>
    <w:p w14:paraId="3A4A9532" w14:textId="77777777" w:rsidR="00734290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hellSort</w:t>
      </w:r>
      <w:proofErr w:type="spellEnd"/>
      <w:r>
        <w:t>(</w:t>
      </w:r>
      <w:proofErr w:type="spellStart"/>
      <w:proofErr w:type="gramEnd"/>
      <w:r>
        <w:t>A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58F9DAE7" w14:textId="7052F9EB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044FB945" w14:textId="77777777" w:rsidR="00BB1FF8" w:rsidRDefault="00BB1FF8" w:rsidP="00BB1FF8">
      <w:pPr>
        <w:pStyle w:val="afe"/>
      </w:pPr>
      <w:r>
        <w:t>Var</w:t>
      </w:r>
    </w:p>
    <w:p w14:paraId="01834E62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mOfSteps</w:t>
      </w:r>
      <w:proofErr w:type="spellEnd"/>
      <w:r>
        <w:t xml:space="preserve">, </w:t>
      </w:r>
      <w:proofErr w:type="spellStart"/>
      <w:r>
        <w:t>CurrStep</w:t>
      </w:r>
      <w:proofErr w:type="spellEnd"/>
      <w:r>
        <w:t>: integer;</w:t>
      </w:r>
    </w:p>
    <w:p w14:paraId="2562AF90" w14:textId="77777777" w:rsidR="00BB1FF8" w:rsidRDefault="00BB1FF8" w:rsidP="00BB1FF8">
      <w:pPr>
        <w:pStyle w:val="afe"/>
      </w:pPr>
      <w:r>
        <w:lastRenderedPageBreak/>
        <w:t xml:space="preserve">  //</w:t>
      </w:r>
      <w:proofErr w:type="spellStart"/>
      <w:r>
        <w:t>i</w:t>
      </w:r>
      <w:proofErr w:type="spellEnd"/>
      <w:r>
        <w:t>, j - iterators</w:t>
      </w:r>
    </w:p>
    <w:p w14:paraId="55F5F65D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AmOfStep</w:t>
      </w:r>
      <w:proofErr w:type="spellEnd"/>
      <w:r>
        <w:t xml:space="preserve"> - </w:t>
      </w:r>
      <w:proofErr w:type="gramStart"/>
      <w:r>
        <w:t>amount</w:t>
      </w:r>
      <w:proofErr w:type="gramEnd"/>
      <w:r>
        <w:t xml:space="preserve"> of steps for sorting</w:t>
      </w:r>
    </w:p>
    <w:p w14:paraId="57F924F7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CurrStep</w:t>
      </w:r>
      <w:proofErr w:type="spellEnd"/>
      <w:r>
        <w:t xml:space="preserve"> - step for current </w:t>
      </w:r>
      <w:proofErr w:type="spellStart"/>
      <w:r>
        <w:t>itteration</w:t>
      </w:r>
      <w:proofErr w:type="spellEnd"/>
    </w:p>
    <w:p w14:paraId="0C0BEB5B" w14:textId="77777777" w:rsidR="00BB1FF8" w:rsidRDefault="00BB1FF8" w:rsidP="00BB1FF8">
      <w:pPr>
        <w:pStyle w:val="afe"/>
      </w:pPr>
    </w:p>
    <w:p w14:paraId="4050AA72" w14:textId="77777777" w:rsidR="00BB1FF8" w:rsidRDefault="00BB1FF8" w:rsidP="00BB1FF8">
      <w:pPr>
        <w:pStyle w:val="afe"/>
      </w:pPr>
      <w:r>
        <w:t>Begin</w:t>
      </w:r>
    </w:p>
    <w:p w14:paraId="71A7AD94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Determinating</w:t>
      </w:r>
      <w:proofErr w:type="spellEnd"/>
      <w:r>
        <w:t xml:space="preserve"> amount of steps</w:t>
      </w:r>
    </w:p>
    <w:p w14:paraId="48BB029F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mOfSteps</w:t>
      </w:r>
      <w:proofErr w:type="spellEnd"/>
      <w:r>
        <w:t xml:space="preserve"> :</w:t>
      </w:r>
      <w:proofErr w:type="gramEnd"/>
      <w:r>
        <w:t>= round(ln(</w:t>
      </w:r>
      <w:proofErr w:type="spellStart"/>
      <w:r>
        <w:t>AAmountOfEl</w:t>
      </w:r>
      <w:proofErr w:type="spellEnd"/>
      <w:r>
        <w:t>)/ln(3) - 1);</w:t>
      </w:r>
    </w:p>
    <w:p w14:paraId="49607157" w14:textId="77777777" w:rsidR="00BB1FF8" w:rsidRDefault="00BB1FF8" w:rsidP="00BB1FF8">
      <w:pPr>
        <w:pStyle w:val="afe"/>
      </w:pPr>
    </w:p>
    <w:p w14:paraId="13E8FFCF" w14:textId="77777777" w:rsidR="00BB1FF8" w:rsidRDefault="00BB1FF8" w:rsidP="00BB1FF8">
      <w:pPr>
        <w:pStyle w:val="afe"/>
      </w:pPr>
      <w:r>
        <w:t xml:space="preserve">  //Finding max step</w:t>
      </w:r>
    </w:p>
    <w:p w14:paraId="6CAA5C92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>= 1;</w:t>
      </w:r>
    </w:p>
    <w:p w14:paraId="5EAE4BF7" w14:textId="77777777" w:rsidR="00BB1FF8" w:rsidRDefault="00BB1FF8" w:rsidP="00BB1FF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 xml:space="preserve">= 1 to </w:t>
      </w:r>
      <w:proofErr w:type="spellStart"/>
      <w:r>
        <w:t>AmOfSteps</w:t>
      </w:r>
      <w:proofErr w:type="spellEnd"/>
      <w:r>
        <w:t xml:space="preserve"> do</w:t>
      </w:r>
    </w:p>
    <w:p w14:paraId="5FA5378B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urrStep</w:t>
      </w:r>
      <w:proofErr w:type="spellEnd"/>
      <w:r>
        <w:t xml:space="preserve"> * 3 + 1;</w:t>
      </w:r>
    </w:p>
    <w:p w14:paraId="6050B027" w14:textId="77777777" w:rsidR="00BB1FF8" w:rsidRDefault="00BB1FF8" w:rsidP="00BB1FF8">
      <w:pPr>
        <w:pStyle w:val="afe"/>
      </w:pPr>
    </w:p>
    <w:p w14:paraId="1282AE26" w14:textId="77777777" w:rsidR="00BB1FF8" w:rsidRDefault="00BB1FF8" w:rsidP="00BB1FF8">
      <w:pPr>
        <w:pStyle w:val="afe"/>
      </w:pPr>
      <w:r>
        <w:t xml:space="preserve">  //Sorting array</w:t>
      </w:r>
    </w:p>
    <w:p w14:paraId="3A5FA373" w14:textId="77777777" w:rsidR="00BB1FF8" w:rsidRDefault="00BB1FF8" w:rsidP="00BB1FF8">
      <w:pPr>
        <w:pStyle w:val="afe"/>
      </w:pPr>
      <w:r>
        <w:t xml:space="preserve">  while </w:t>
      </w:r>
      <w:proofErr w:type="spellStart"/>
      <w:r>
        <w:t>CurrStep</w:t>
      </w:r>
      <w:proofErr w:type="spellEnd"/>
      <w:r>
        <w:t xml:space="preserve"> &gt;= 1 do</w:t>
      </w:r>
    </w:p>
    <w:p w14:paraId="020E3CBC" w14:textId="77777777" w:rsidR="00BB1FF8" w:rsidRDefault="00BB1FF8" w:rsidP="00BB1FF8">
      <w:pPr>
        <w:pStyle w:val="afe"/>
      </w:pPr>
      <w:r>
        <w:t xml:space="preserve">  begin</w:t>
      </w:r>
    </w:p>
    <w:p w14:paraId="773CB67C" w14:textId="77777777" w:rsidR="00BB1FF8" w:rsidRDefault="00BB1FF8" w:rsidP="00BB1FF8">
      <w:pPr>
        <w:pStyle w:val="afe"/>
      </w:pPr>
    </w:p>
    <w:p w14:paraId="6F31AA1C" w14:textId="77777777" w:rsidR="00BB1FF8" w:rsidRDefault="00BB1FF8" w:rsidP="00BB1FF8">
      <w:pPr>
        <w:pStyle w:val="afe"/>
      </w:pPr>
      <w:r>
        <w:t xml:space="preserve">    //Going </w:t>
      </w:r>
      <w:proofErr w:type="spellStart"/>
      <w:r>
        <w:t>trough</w:t>
      </w:r>
      <w:proofErr w:type="spellEnd"/>
      <w:r>
        <w:t xml:space="preserve"> array</w:t>
      </w:r>
    </w:p>
    <w:p w14:paraId="5F57D6B3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;</w:t>
      </w:r>
    </w:p>
    <w:p w14:paraId="47D48BD6" w14:textId="77777777" w:rsidR="00BB1FF8" w:rsidRDefault="00BB1FF8" w:rsidP="00BB1FF8">
      <w:pPr>
        <w:pStyle w:val="afe"/>
      </w:pPr>
      <w:r>
        <w:t xml:space="preserve">    while </w:t>
      </w:r>
      <w:proofErr w:type="spellStart"/>
      <w:r>
        <w:t>i</w:t>
      </w:r>
      <w:proofErr w:type="spellEnd"/>
      <w:r>
        <w:t xml:space="preserve"> + </w:t>
      </w:r>
      <w:proofErr w:type="spellStart"/>
      <w:r>
        <w:t>CurrStep</w:t>
      </w:r>
      <w:proofErr w:type="spellEnd"/>
      <w:r>
        <w:t xml:space="preserve"> &lt;= </w:t>
      </w:r>
      <w:proofErr w:type="spellStart"/>
      <w:r>
        <w:t>AAmountOfEl</w:t>
      </w:r>
      <w:proofErr w:type="spellEnd"/>
      <w:r>
        <w:t xml:space="preserve"> do</w:t>
      </w:r>
    </w:p>
    <w:p w14:paraId="40055F6B" w14:textId="77777777" w:rsidR="00BB1FF8" w:rsidRDefault="00BB1FF8" w:rsidP="00BB1FF8">
      <w:pPr>
        <w:pStyle w:val="afe"/>
      </w:pPr>
      <w:r>
        <w:t xml:space="preserve">    begin</w:t>
      </w:r>
    </w:p>
    <w:p w14:paraId="292A5B12" w14:textId="77777777" w:rsidR="00BB1FF8" w:rsidRDefault="00BB1FF8" w:rsidP="00BB1FF8">
      <w:pPr>
        <w:pStyle w:val="afe"/>
      </w:pPr>
      <w:r>
        <w:t xml:space="preserve">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58F49B27" w14:textId="77777777" w:rsidR="00BB1FF8" w:rsidRDefault="00BB1FF8" w:rsidP="00BB1FF8">
      <w:pPr>
        <w:pStyle w:val="afe"/>
      </w:pPr>
    </w:p>
    <w:p w14:paraId="740FF1C8" w14:textId="77777777" w:rsidR="00734290" w:rsidRDefault="00BB1FF8" w:rsidP="00BB1FF8">
      <w:pPr>
        <w:pStyle w:val="afe"/>
      </w:pPr>
      <w:r>
        <w:t xml:space="preserve">      //Going back to </w:t>
      </w:r>
      <w:proofErr w:type="spellStart"/>
      <w:r>
        <w:t>beggining</w:t>
      </w:r>
      <w:proofErr w:type="spellEnd"/>
      <w:r>
        <w:t xml:space="preserve"> and swapping while </w:t>
      </w:r>
    </w:p>
    <w:p w14:paraId="3AF10A4C" w14:textId="7786AC9A" w:rsidR="00BB1FF8" w:rsidRDefault="00734290" w:rsidP="00BB1FF8">
      <w:pPr>
        <w:pStyle w:val="afe"/>
      </w:pPr>
      <w:r>
        <w:t xml:space="preserve">      //</w:t>
      </w:r>
      <w:r w:rsidR="00BB1FF8">
        <w:t>needed</w:t>
      </w:r>
    </w:p>
    <w:p w14:paraId="4C24EB5D" w14:textId="77777777" w:rsidR="00BB1FF8" w:rsidRDefault="00BB1FF8" w:rsidP="00BB1FF8">
      <w:pPr>
        <w:pStyle w:val="afe"/>
      </w:pPr>
      <w:r>
        <w:t xml:space="preserve">      if </w:t>
      </w:r>
      <w:proofErr w:type="spellStart"/>
      <w:r>
        <w:t>AArrToSort</w:t>
      </w:r>
      <w:proofErr w:type="spellEnd"/>
      <w:r>
        <w:t>[</w:t>
      </w:r>
      <w:proofErr w:type="spellStart"/>
      <w:r>
        <w:t>i</w:t>
      </w:r>
      <w:proofErr w:type="spellEnd"/>
      <w:r>
        <w:t xml:space="preserve">] &gt; </w:t>
      </w:r>
      <w:proofErr w:type="spellStart"/>
      <w:proofErr w:type="gramStart"/>
      <w:r>
        <w:t>AArrToSort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 xml:space="preserve"> + </w:t>
      </w:r>
      <w:proofErr w:type="spellStart"/>
      <w:r>
        <w:t>CurrStep</w:t>
      </w:r>
      <w:proofErr w:type="spellEnd"/>
      <w:r>
        <w:t>] then</w:t>
      </w:r>
    </w:p>
    <w:p w14:paraId="3F661BE3" w14:textId="77777777" w:rsidR="00BB1FF8" w:rsidRDefault="00BB1FF8" w:rsidP="00BB1FF8">
      <w:pPr>
        <w:pStyle w:val="afe"/>
      </w:pPr>
      <w:r>
        <w:t xml:space="preserve">      begin</w:t>
      </w:r>
    </w:p>
    <w:p w14:paraId="4B48A9C8" w14:textId="77777777" w:rsidR="00BB1FF8" w:rsidRDefault="00BB1FF8" w:rsidP="00BB1FF8">
      <w:pPr>
        <w:pStyle w:val="afe"/>
      </w:pPr>
      <w:r>
        <w:t xml:space="preserve">        //j is for saving value of </w:t>
      </w:r>
      <w:proofErr w:type="spellStart"/>
      <w:r>
        <w:t>i</w:t>
      </w:r>
      <w:proofErr w:type="spellEnd"/>
    </w:p>
    <w:p w14:paraId="3DA64116" w14:textId="77777777" w:rsidR="00BB1FF8" w:rsidRDefault="00BB1FF8" w:rsidP="00BB1FF8">
      <w:pPr>
        <w:pStyle w:val="afe"/>
      </w:pPr>
      <w:r>
        <w:t xml:space="preserve">        </w:t>
      </w:r>
      <w:proofErr w:type="gramStart"/>
      <w:r>
        <w:t>j :</w:t>
      </w:r>
      <w:proofErr w:type="gramEnd"/>
      <w:r>
        <w:t xml:space="preserve">= </w:t>
      </w:r>
      <w:proofErr w:type="spellStart"/>
      <w:r>
        <w:t>i</w:t>
      </w:r>
      <w:proofErr w:type="spellEnd"/>
      <w:r>
        <w:t>;</w:t>
      </w:r>
    </w:p>
    <w:p w14:paraId="2E1BC442" w14:textId="77777777" w:rsidR="00BB1FF8" w:rsidRDefault="00BB1FF8" w:rsidP="00BB1FF8">
      <w:pPr>
        <w:pStyle w:val="afe"/>
      </w:pPr>
    </w:p>
    <w:p w14:paraId="7A44D497" w14:textId="77777777" w:rsidR="00BB1FF8" w:rsidRDefault="00BB1FF8" w:rsidP="00BB1FF8">
      <w:pPr>
        <w:pStyle w:val="afe"/>
      </w:pPr>
      <w:r>
        <w:t xml:space="preserve">        repeat</w:t>
      </w:r>
    </w:p>
    <w:p w14:paraId="3D9CA309" w14:textId="77777777" w:rsidR="00BB1FF8" w:rsidRDefault="00BB1FF8" w:rsidP="00734290">
      <w:pPr>
        <w:pStyle w:val="afe"/>
        <w:ind w:left="7371" w:hanging="6662"/>
      </w:pPr>
      <w:r>
        <w:t xml:space="preserve">          </w:t>
      </w:r>
      <w:proofErr w:type="gramStart"/>
      <w:r>
        <w:t>Swap(</w:t>
      </w:r>
      <w:proofErr w:type="spellStart"/>
      <w:proofErr w:type="gramEnd"/>
      <w:r>
        <w:t>AArrToSort</w:t>
      </w:r>
      <w:proofErr w:type="spellEnd"/>
      <w:r>
        <w:t xml:space="preserve">[j], </w:t>
      </w:r>
      <w:proofErr w:type="spellStart"/>
      <w:r>
        <w:t>AArrToSort</w:t>
      </w:r>
      <w:proofErr w:type="spellEnd"/>
      <w:r>
        <w:t xml:space="preserve">[j + </w:t>
      </w:r>
      <w:proofErr w:type="spellStart"/>
      <w:r>
        <w:t>CurrStep</w:t>
      </w:r>
      <w:proofErr w:type="spellEnd"/>
      <w:r>
        <w:t>]);</w:t>
      </w:r>
    </w:p>
    <w:p w14:paraId="3D27659D" w14:textId="77777777" w:rsidR="00BB1FF8" w:rsidRDefault="00BB1FF8" w:rsidP="00BB1FF8">
      <w:pPr>
        <w:pStyle w:val="afe"/>
      </w:pPr>
      <w:r>
        <w:t xml:space="preserve">          </w:t>
      </w:r>
      <w:proofErr w:type="gramStart"/>
      <w:r>
        <w:t>j :</w:t>
      </w:r>
      <w:proofErr w:type="gramEnd"/>
      <w:r>
        <w:t xml:space="preserve">= j - </w:t>
      </w:r>
      <w:proofErr w:type="spellStart"/>
      <w:r>
        <w:t>CurrStep</w:t>
      </w:r>
      <w:proofErr w:type="spellEnd"/>
      <w:r>
        <w:t>;</w:t>
      </w:r>
    </w:p>
    <w:p w14:paraId="2B720D9B" w14:textId="77777777" w:rsidR="00BB1FF8" w:rsidRDefault="00BB1FF8" w:rsidP="00BB1FF8">
      <w:pPr>
        <w:pStyle w:val="afe"/>
      </w:pPr>
    </w:p>
    <w:p w14:paraId="5180B76B" w14:textId="77777777" w:rsidR="00BB1FF8" w:rsidRDefault="00BB1FF8" w:rsidP="00BB1FF8">
      <w:pPr>
        <w:pStyle w:val="afe"/>
      </w:pPr>
      <w:r>
        <w:t xml:space="preserve">    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520961FB" w14:textId="77777777" w:rsidR="00BB1FF8" w:rsidRDefault="00BB1FF8" w:rsidP="00734290">
      <w:pPr>
        <w:pStyle w:val="afe"/>
        <w:ind w:left="5812" w:hanging="5103"/>
      </w:pPr>
      <w:r>
        <w:t xml:space="preserve">        until (</w:t>
      </w:r>
      <w:proofErr w:type="spellStart"/>
      <w:r>
        <w:t>AArrToSort</w:t>
      </w:r>
      <w:proofErr w:type="spellEnd"/>
      <w:r>
        <w:t xml:space="preserve">[j] &lt;= </w:t>
      </w:r>
      <w:proofErr w:type="spellStart"/>
      <w:proofErr w:type="gramStart"/>
      <w:r>
        <w:t>AArrToSort</w:t>
      </w:r>
      <w:proofErr w:type="spellEnd"/>
      <w:r>
        <w:t>[</w:t>
      </w:r>
      <w:proofErr w:type="gramEnd"/>
      <w:r>
        <w:t xml:space="preserve">j + </w:t>
      </w:r>
      <w:proofErr w:type="spellStart"/>
      <w:r>
        <w:t>CurrStep</w:t>
      </w:r>
      <w:proofErr w:type="spellEnd"/>
      <w:r>
        <w:t>]) or (j &lt; 1);</w:t>
      </w:r>
    </w:p>
    <w:p w14:paraId="4D00B96B" w14:textId="77777777" w:rsidR="00BB1FF8" w:rsidRDefault="00BB1FF8" w:rsidP="00BB1FF8">
      <w:pPr>
        <w:pStyle w:val="afe"/>
      </w:pPr>
      <w:r>
        <w:t xml:space="preserve">      end;</w:t>
      </w:r>
    </w:p>
    <w:p w14:paraId="2FD6128B" w14:textId="77777777" w:rsidR="00BB1FF8" w:rsidRDefault="00BB1FF8" w:rsidP="00BB1FF8">
      <w:pPr>
        <w:pStyle w:val="afe"/>
      </w:pPr>
    </w:p>
    <w:p w14:paraId="42921BB6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14:paraId="7A3DFE50" w14:textId="77777777" w:rsidR="00BB1FF8" w:rsidRDefault="00BB1FF8" w:rsidP="00BB1FF8">
      <w:pPr>
        <w:pStyle w:val="afe"/>
      </w:pPr>
      <w:r>
        <w:t xml:space="preserve">    end;</w:t>
      </w:r>
    </w:p>
    <w:p w14:paraId="3752442A" w14:textId="77777777" w:rsidR="00BB1FF8" w:rsidRDefault="00BB1FF8" w:rsidP="00BB1FF8">
      <w:pPr>
        <w:pStyle w:val="afe"/>
      </w:pPr>
    </w:p>
    <w:p w14:paraId="6A0DD7E5" w14:textId="77777777" w:rsidR="00BB1FF8" w:rsidRDefault="00BB1FF8" w:rsidP="00BB1FF8">
      <w:pPr>
        <w:pStyle w:val="afe"/>
      </w:pPr>
      <w:r>
        <w:t xml:space="preserve">    //Changing step</w:t>
      </w:r>
    </w:p>
    <w:p w14:paraId="302067D3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urrStep</w:t>
      </w:r>
      <w:proofErr w:type="spellEnd"/>
      <w:r>
        <w:t xml:space="preserve"> div 3;</w:t>
      </w:r>
    </w:p>
    <w:p w14:paraId="663BD840" w14:textId="77777777" w:rsidR="00BB1FF8" w:rsidRDefault="00BB1FF8" w:rsidP="00BB1FF8">
      <w:pPr>
        <w:pStyle w:val="afe"/>
      </w:pPr>
      <w:r>
        <w:t xml:space="preserve">  end;</w:t>
      </w:r>
    </w:p>
    <w:p w14:paraId="20E3FDD9" w14:textId="77777777" w:rsidR="00BB1FF8" w:rsidRDefault="00BB1FF8" w:rsidP="00BB1FF8">
      <w:pPr>
        <w:pStyle w:val="afe"/>
      </w:pPr>
      <w:r>
        <w:t>End;</w:t>
      </w:r>
    </w:p>
    <w:p w14:paraId="658E2534" w14:textId="77777777" w:rsidR="00BB1FF8" w:rsidRDefault="00BB1FF8" w:rsidP="00BB1FF8">
      <w:pPr>
        <w:pStyle w:val="afe"/>
      </w:pPr>
    </w:p>
    <w:p w14:paraId="19361EA6" w14:textId="77777777" w:rsidR="00BB1FF8" w:rsidRDefault="00BB1FF8" w:rsidP="00BB1FF8">
      <w:pPr>
        <w:pStyle w:val="afe"/>
      </w:pPr>
      <w:r>
        <w:lastRenderedPageBreak/>
        <w:t>//Proc for selection sort</w:t>
      </w:r>
    </w:p>
    <w:p w14:paraId="4C428937" w14:textId="77777777" w:rsidR="00BB1FF8" w:rsidRDefault="00BB1FF8" w:rsidP="00734290">
      <w:pPr>
        <w:pStyle w:val="afe"/>
        <w:ind w:left="1276" w:hanging="567"/>
      </w:pPr>
      <w:r>
        <w:t xml:space="preserve">Procedure </w:t>
      </w:r>
      <w:proofErr w:type="spellStart"/>
      <w:proofErr w:type="gramStart"/>
      <w:r>
        <w:t>SelectionSort</w:t>
      </w:r>
      <w:proofErr w:type="spellEnd"/>
      <w:r>
        <w:t>(</w:t>
      </w:r>
      <w:proofErr w:type="spellStart"/>
      <w:proofErr w:type="gramEnd"/>
      <w:r>
        <w:t>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2F96E4B0" w14:textId="77777777" w:rsidR="00BB1FF8" w:rsidRDefault="00BB1FF8" w:rsidP="00BB1FF8">
      <w:pPr>
        <w:pStyle w:val="afe"/>
      </w:pPr>
      <w:r>
        <w:t>Var</w:t>
      </w:r>
    </w:p>
    <w:p w14:paraId="4AD00862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СurrMin</w:t>
      </w:r>
      <w:proofErr w:type="spellEnd"/>
      <w:r>
        <w:t>: integer;</w:t>
      </w:r>
    </w:p>
    <w:p w14:paraId="29DE6647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</w:t>
      </w:r>
    </w:p>
    <w:p w14:paraId="540680FE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currMin</w:t>
      </w:r>
      <w:proofErr w:type="spellEnd"/>
      <w:r>
        <w:t xml:space="preserve"> - max for current iteration</w:t>
      </w:r>
    </w:p>
    <w:p w14:paraId="188F69E4" w14:textId="77777777" w:rsidR="00BB1FF8" w:rsidRDefault="00BB1FF8" w:rsidP="00BB1FF8">
      <w:pPr>
        <w:pStyle w:val="afe"/>
      </w:pPr>
    </w:p>
    <w:p w14:paraId="50DE0C98" w14:textId="77777777" w:rsidR="00BB1FF8" w:rsidRDefault="00BB1FF8" w:rsidP="00BB1FF8">
      <w:pPr>
        <w:pStyle w:val="afe"/>
      </w:pPr>
      <w:r>
        <w:t>Begin</w:t>
      </w:r>
    </w:p>
    <w:p w14:paraId="719608F8" w14:textId="77777777" w:rsidR="00BB1FF8" w:rsidRDefault="00BB1FF8" w:rsidP="00BB1FF8">
      <w:pPr>
        <w:pStyle w:val="afe"/>
      </w:pPr>
      <w:r>
        <w:t xml:space="preserve">  //Starting from first element</w:t>
      </w:r>
    </w:p>
    <w:p w14:paraId="23E3058F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;</w:t>
      </w:r>
    </w:p>
    <w:p w14:paraId="57591557" w14:textId="77777777" w:rsidR="00BB1FF8" w:rsidRDefault="00BB1FF8" w:rsidP="00BB1FF8">
      <w:pPr>
        <w:pStyle w:val="afe"/>
      </w:pPr>
    </w:p>
    <w:p w14:paraId="0F949502" w14:textId="77777777" w:rsidR="00BB1FF8" w:rsidRDefault="00BB1FF8" w:rsidP="00BB1FF8">
      <w:pPr>
        <w:pStyle w:val="afe"/>
      </w:pPr>
      <w:r>
        <w:t xml:space="preserve">  //Sorting array</w:t>
      </w:r>
    </w:p>
    <w:p w14:paraId="52251E81" w14:textId="77777777" w:rsidR="00BB1FF8" w:rsidRDefault="00BB1FF8" w:rsidP="00BB1FF8">
      <w:pPr>
        <w:pStyle w:val="afe"/>
      </w:pPr>
      <w:r>
        <w:t xml:space="preserve">  while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AAmountOfEl</w:t>
      </w:r>
      <w:proofErr w:type="spellEnd"/>
      <w:r>
        <w:t xml:space="preserve"> do</w:t>
      </w:r>
    </w:p>
    <w:p w14:paraId="75101E37" w14:textId="77777777" w:rsidR="00BB1FF8" w:rsidRDefault="00BB1FF8" w:rsidP="00BB1FF8">
      <w:pPr>
        <w:pStyle w:val="afe"/>
      </w:pPr>
      <w:r>
        <w:t xml:space="preserve">  begin</w:t>
      </w:r>
    </w:p>
    <w:p w14:paraId="06641EA4" w14:textId="77777777" w:rsidR="00BB1FF8" w:rsidRDefault="00BB1FF8" w:rsidP="00BB1FF8">
      <w:pPr>
        <w:pStyle w:val="afe"/>
      </w:pPr>
      <w:r>
        <w:t xml:space="preserve">    //Assigning starting value for min</w:t>
      </w:r>
    </w:p>
    <w:p w14:paraId="49F83A64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С</w:t>
      </w:r>
      <w:proofErr w:type="gramStart"/>
      <w:r>
        <w:t>urrMi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14:paraId="52E4ECBD" w14:textId="77777777" w:rsidR="00BB1FF8" w:rsidRDefault="00BB1FF8" w:rsidP="00BB1FF8">
      <w:pPr>
        <w:pStyle w:val="afe"/>
      </w:pPr>
    </w:p>
    <w:p w14:paraId="335AE368" w14:textId="77777777" w:rsidR="00BB1FF8" w:rsidRDefault="00BB1FF8" w:rsidP="00BB1FF8">
      <w:pPr>
        <w:pStyle w:val="afe"/>
      </w:pPr>
      <w:r>
        <w:t xml:space="preserve">    //Finding current min</w:t>
      </w:r>
    </w:p>
    <w:p w14:paraId="40D2D0F7" w14:textId="77777777" w:rsidR="00BB1FF8" w:rsidRDefault="00BB1FF8" w:rsidP="00BB1FF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 xml:space="preserve">= </w:t>
      </w:r>
      <w:proofErr w:type="spellStart"/>
      <w:r>
        <w:t>i</w:t>
      </w:r>
      <w:proofErr w:type="spellEnd"/>
      <w:r>
        <w:t xml:space="preserve"> + 1 to </w:t>
      </w:r>
      <w:proofErr w:type="spellStart"/>
      <w:r>
        <w:t>AAmountOfEl</w:t>
      </w:r>
      <w:proofErr w:type="spellEnd"/>
      <w:r>
        <w:t xml:space="preserve"> do</w:t>
      </w:r>
    </w:p>
    <w:p w14:paraId="72A778CE" w14:textId="77777777" w:rsidR="00BB1FF8" w:rsidRDefault="00BB1FF8" w:rsidP="00BB1FF8">
      <w:pPr>
        <w:pStyle w:val="afe"/>
      </w:pPr>
      <w:r>
        <w:t xml:space="preserve">    begin</w:t>
      </w:r>
    </w:p>
    <w:p w14:paraId="1DD27850" w14:textId="77777777" w:rsidR="00BB1FF8" w:rsidRDefault="00BB1FF8" w:rsidP="00BB1FF8">
      <w:pPr>
        <w:pStyle w:val="afe"/>
      </w:pPr>
      <w:r>
        <w:t xml:space="preserve">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2E5E6A1C" w14:textId="77777777" w:rsidR="00BB1FF8" w:rsidRDefault="00BB1FF8" w:rsidP="00BB1FF8">
      <w:pPr>
        <w:pStyle w:val="afe"/>
      </w:pPr>
    </w:p>
    <w:p w14:paraId="77196DDD" w14:textId="77777777" w:rsidR="00BB1FF8" w:rsidRDefault="00BB1FF8" w:rsidP="00BB1FF8">
      <w:pPr>
        <w:pStyle w:val="afe"/>
      </w:pPr>
      <w:r>
        <w:t xml:space="preserve">      if </w:t>
      </w:r>
      <w:proofErr w:type="spellStart"/>
      <w:r>
        <w:t>ArrToSort</w:t>
      </w:r>
      <w:proofErr w:type="spellEnd"/>
      <w:r>
        <w:t xml:space="preserve">[j] &lt; </w:t>
      </w:r>
      <w:proofErr w:type="spellStart"/>
      <w:r>
        <w:t>СurrMin</w:t>
      </w:r>
      <w:proofErr w:type="spellEnd"/>
      <w:r>
        <w:t xml:space="preserve"> then</w:t>
      </w:r>
    </w:p>
    <w:p w14:paraId="2598B23F" w14:textId="77777777" w:rsidR="00BB1FF8" w:rsidRDefault="00BB1FF8" w:rsidP="00BB1FF8">
      <w:pPr>
        <w:pStyle w:val="afe"/>
      </w:pPr>
      <w:r>
        <w:t xml:space="preserve">        </w:t>
      </w:r>
      <w:proofErr w:type="spellStart"/>
      <w:r>
        <w:t>С</w:t>
      </w:r>
      <w:proofErr w:type="gramStart"/>
      <w:r>
        <w:t>urrMi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rrToSort</w:t>
      </w:r>
      <w:proofErr w:type="spellEnd"/>
      <w:r>
        <w:t>[j];</w:t>
      </w:r>
    </w:p>
    <w:p w14:paraId="6DFAD135" w14:textId="77777777" w:rsidR="00BB1FF8" w:rsidRDefault="00BB1FF8" w:rsidP="00BB1FF8">
      <w:pPr>
        <w:pStyle w:val="afe"/>
      </w:pPr>
      <w:r>
        <w:t xml:space="preserve">    end;</w:t>
      </w:r>
    </w:p>
    <w:p w14:paraId="4A38D28B" w14:textId="77777777" w:rsidR="00BB1FF8" w:rsidRDefault="00BB1FF8" w:rsidP="00BB1FF8">
      <w:pPr>
        <w:pStyle w:val="afe"/>
      </w:pPr>
    </w:p>
    <w:p w14:paraId="0D86F320" w14:textId="77777777" w:rsidR="00734290" w:rsidRDefault="00BB1FF8" w:rsidP="00BB1FF8">
      <w:pPr>
        <w:pStyle w:val="afe"/>
      </w:pPr>
      <w:r>
        <w:t xml:space="preserve">    //Swapping with current first element if less value </w:t>
      </w:r>
    </w:p>
    <w:p w14:paraId="00F1F4BE" w14:textId="22CDBAED" w:rsidR="00BB1FF8" w:rsidRDefault="00734290" w:rsidP="00BB1FF8">
      <w:pPr>
        <w:pStyle w:val="afe"/>
      </w:pPr>
      <w:r>
        <w:t xml:space="preserve">    //</w:t>
      </w:r>
      <w:r w:rsidR="00BB1FF8">
        <w:t>was found</w:t>
      </w:r>
    </w:p>
    <w:p w14:paraId="5D46D31F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011E2BA7" w14:textId="77777777" w:rsidR="00BB1FF8" w:rsidRDefault="00BB1FF8" w:rsidP="00BB1FF8">
      <w:pPr>
        <w:pStyle w:val="afe"/>
      </w:pPr>
    </w:p>
    <w:p w14:paraId="7D7D4702" w14:textId="77777777" w:rsidR="00BB1FF8" w:rsidRDefault="00BB1FF8" w:rsidP="00BB1FF8">
      <w:pPr>
        <w:pStyle w:val="afe"/>
      </w:pPr>
      <w:r>
        <w:t xml:space="preserve">    if </w:t>
      </w:r>
      <w:proofErr w:type="spellStart"/>
      <w:r>
        <w:t>СurrMin</w:t>
      </w:r>
      <w:proofErr w:type="spellEnd"/>
      <w:r>
        <w:t xml:space="preserve"> &lt;&gt;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 then</w:t>
      </w:r>
    </w:p>
    <w:p w14:paraId="4A1A1169" w14:textId="77777777" w:rsidR="00BB1FF8" w:rsidRDefault="00BB1FF8" w:rsidP="00BB1FF8">
      <w:pPr>
        <w:pStyle w:val="afe"/>
      </w:pPr>
      <w:r>
        <w:t xml:space="preserve">      </w:t>
      </w:r>
      <w:proofErr w:type="gramStart"/>
      <w:r>
        <w:t>Swap(</w:t>
      </w:r>
      <w:proofErr w:type="spellStart"/>
      <w:proofErr w:type="gramEnd"/>
      <w:r>
        <w:t>СurrMin</w:t>
      </w:r>
      <w:proofErr w:type="spellEnd"/>
      <w:r>
        <w:t xml:space="preserve">,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);</w:t>
      </w:r>
    </w:p>
    <w:p w14:paraId="651ACDEC" w14:textId="77777777" w:rsidR="00BB1FF8" w:rsidRDefault="00BB1FF8" w:rsidP="00BB1FF8">
      <w:pPr>
        <w:pStyle w:val="afe"/>
      </w:pPr>
    </w:p>
    <w:p w14:paraId="505ABC56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inc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14:paraId="43F814C5" w14:textId="77777777" w:rsidR="00BB1FF8" w:rsidRDefault="00BB1FF8" w:rsidP="00BB1FF8">
      <w:pPr>
        <w:pStyle w:val="afe"/>
      </w:pPr>
      <w:r>
        <w:t xml:space="preserve">  end;</w:t>
      </w:r>
    </w:p>
    <w:p w14:paraId="1F41A821" w14:textId="77777777" w:rsidR="00BB1FF8" w:rsidRDefault="00BB1FF8" w:rsidP="00BB1FF8">
      <w:pPr>
        <w:pStyle w:val="afe"/>
      </w:pPr>
      <w:r>
        <w:t>End;</w:t>
      </w:r>
    </w:p>
    <w:p w14:paraId="34DBB64E" w14:textId="77777777" w:rsidR="00BB1FF8" w:rsidRDefault="00BB1FF8" w:rsidP="00BB1FF8">
      <w:pPr>
        <w:pStyle w:val="afe"/>
      </w:pPr>
    </w:p>
    <w:p w14:paraId="6BEDB0A4" w14:textId="77777777" w:rsidR="00BB1FF8" w:rsidRDefault="00BB1FF8" w:rsidP="00734290">
      <w:pPr>
        <w:pStyle w:val="afe"/>
        <w:ind w:left="8080" w:hanging="7371"/>
      </w:pPr>
      <w:r>
        <w:t xml:space="preserve">Function </w:t>
      </w:r>
      <w:proofErr w:type="spellStart"/>
      <w:proofErr w:type="gramStart"/>
      <w:r>
        <w:t>Shell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>: Integer): Integer;</w:t>
      </w:r>
    </w:p>
    <w:p w14:paraId="189E6969" w14:textId="77777777" w:rsidR="00BB1FF8" w:rsidRDefault="00BB1FF8" w:rsidP="00BB1FF8">
      <w:pPr>
        <w:pStyle w:val="afe"/>
      </w:pPr>
      <w:r>
        <w:t>begin</w:t>
      </w:r>
    </w:p>
    <w:p w14:paraId="103E8EEE" w14:textId="77777777" w:rsidR="00BB1FF8" w:rsidRDefault="00BB1FF8" w:rsidP="00734290">
      <w:pPr>
        <w:pStyle w:val="afe"/>
        <w:ind w:left="8222" w:hanging="7513"/>
      </w:pPr>
      <w:r>
        <w:t xml:space="preserve">  </w:t>
      </w:r>
      <w:proofErr w:type="gramStart"/>
      <w:r>
        <w:t>Result :</w:t>
      </w:r>
      <w:proofErr w:type="gramEnd"/>
      <w:r>
        <w:t xml:space="preserve">= </w:t>
      </w:r>
      <w:proofErr w:type="spellStart"/>
      <w:r>
        <w:t>AAmOfElements</w:t>
      </w:r>
      <w:proofErr w:type="spellEnd"/>
      <w:r>
        <w:t xml:space="preserve"> * Round(ln(</w:t>
      </w:r>
      <w:proofErr w:type="spellStart"/>
      <w:r>
        <w:t>AAmOfElements</w:t>
      </w:r>
      <w:proofErr w:type="spellEnd"/>
      <w:r>
        <w:t>) / ln(2));</w:t>
      </w:r>
    </w:p>
    <w:p w14:paraId="4AFDF343" w14:textId="77777777" w:rsidR="00BB1FF8" w:rsidRDefault="00BB1FF8" w:rsidP="00BB1FF8">
      <w:pPr>
        <w:pStyle w:val="afe"/>
      </w:pPr>
      <w:r>
        <w:t>end;</w:t>
      </w:r>
    </w:p>
    <w:p w14:paraId="0B6A3107" w14:textId="77777777" w:rsidR="00BB1FF8" w:rsidRDefault="00BB1FF8" w:rsidP="00BB1FF8">
      <w:pPr>
        <w:pStyle w:val="afe"/>
      </w:pPr>
    </w:p>
    <w:p w14:paraId="33E367F2" w14:textId="77777777" w:rsidR="00734290" w:rsidRDefault="00BB1FF8" w:rsidP="00BB1FF8">
      <w:pPr>
        <w:pStyle w:val="afe"/>
      </w:pPr>
      <w:r>
        <w:t xml:space="preserve">Function </w:t>
      </w:r>
      <w:proofErr w:type="spellStart"/>
      <w:proofErr w:type="gramStart"/>
      <w:r>
        <w:t>Selection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 xml:space="preserve">: </w:t>
      </w:r>
    </w:p>
    <w:p w14:paraId="03E78B4D" w14:textId="2BE2B917" w:rsidR="00BB1FF8" w:rsidRDefault="00BB1FF8" w:rsidP="00734290">
      <w:pPr>
        <w:pStyle w:val="afe"/>
        <w:ind w:left="5812"/>
      </w:pPr>
      <w:r>
        <w:t>Integer): Integer;</w:t>
      </w:r>
    </w:p>
    <w:p w14:paraId="64D7AD76" w14:textId="77777777" w:rsidR="00BB1FF8" w:rsidRDefault="00BB1FF8" w:rsidP="00BB1FF8">
      <w:pPr>
        <w:pStyle w:val="afe"/>
      </w:pPr>
      <w:r>
        <w:t>begin</w:t>
      </w:r>
    </w:p>
    <w:p w14:paraId="41267351" w14:textId="77777777" w:rsidR="00BB1FF8" w:rsidRDefault="00BB1FF8" w:rsidP="00734290">
      <w:pPr>
        <w:pStyle w:val="afe"/>
        <w:ind w:left="8505" w:hanging="7796"/>
      </w:pPr>
      <w:r>
        <w:lastRenderedPageBreak/>
        <w:t xml:space="preserve">  </w:t>
      </w:r>
      <w:proofErr w:type="gramStart"/>
      <w:r>
        <w:t>Result :</w:t>
      </w:r>
      <w:proofErr w:type="gramEnd"/>
      <w:r>
        <w:t>= round((</w:t>
      </w:r>
      <w:proofErr w:type="spellStart"/>
      <w:r>
        <w:t>sqr</w:t>
      </w:r>
      <w:proofErr w:type="spellEnd"/>
      <w:r>
        <w:t>(</w:t>
      </w:r>
      <w:proofErr w:type="spellStart"/>
      <w:r>
        <w:t>AAmOfElements</w:t>
      </w:r>
      <w:proofErr w:type="spellEnd"/>
      <w:r>
        <w:t xml:space="preserve">) - </w:t>
      </w:r>
      <w:proofErr w:type="spellStart"/>
      <w:r>
        <w:t>AAmOfElements</w:t>
      </w:r>
      <w:proofErr w:type="spellEnd"/>
      <w:r>
        <w:t>) / 2);</w:t>
      </w:r>
    </w:p>
    <w:p w14:paraId="7B22B008" w14:textId="77777777" w:rsidR="00BB1FF8" w:rsidRDefault="00BB1FF8" w:rsidP="00BB1FF8">
      <w:pPr>
        <w:pStyle w:val="afe"/>
      </w:pPr>
      <w:r>
        <w:t>end;</w:t>
      </w:r>
    </w:p>
    <w:p w14:paraId="7CC8194A" w14:textId="77777777" w:rsidR="00BB1FF8" w:rsidRDefault="00BB1FF8" w:rsidP="00BB1FF8">
      <w:pPr>
        <w:pStyle w:val="afe"/>
      </w:pPr>
    </w:p>
    <w:p w14:paraId="5A2CEC0A" w14:textId="237F2BCA" w:rsidR="002D5FC6" w:rsidRPr="00C14268" w:rsidRDefault="00BB1FF8" w:rsidP="00BB1FF8">
      <w:pPr>
        <w:pStyle w:val="afe"/>
      </w:pPr>
      <w:r>
        <w:t>end.</w:t>
      </w:r>
    </w:p>
    <w:sectPr w:rsidR="002D5FC6" w:rsidRPr="00C14268" w:rsidSect="00B06315">
      <w:footerReference w:type="default" r:id="rId34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C60A2D" w14:textId="77777777" w:rsidR="00B2724D" w:rsidRDefault="00B2724D" w:rsidP="007B2A1F">
      <w:r>
        <w:separator/>
      </w:r>
    </w:p>
  </w:endnote>
  <w:endnote w:type="continuationSeparator" w:id="0">
    <w:p w14:paraId="27658C51" w14:textId="77777777" w:rsidR="00B2724D" w:rsidRDefault="00B2724D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49FF8" w14:textId="77777777" w:rsidR="00B2724D" w:rsidRDefault="00B2724D" w:rsidP="007B2A1F">
      <w:r>
        <w:separator/>
      </w:r>
    </w:p>
  </w:footnote>
  <w:footnote w:type="continuationSeparator" w:id="0">
    <w:p w14:paraId="65316F63" w14:textId="77777777" w:rsidR="00B2724D" w:rsidRDefault="00B2724D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3652"/>
    <w:rsid w:val="00012F6C"/>
    <w:rsid w:val="00015E50"/>
    <w:rsid w:val="00015F71"/>
    <w:rsid w:val="000465FC"/>
    <w:rsid w:val="00051755"/>
    <w:rsid w:val="00063303"/>
    <w:rsid w:val="00074C1C"/>
    <w:rsid w:val="000752BE"/>
    <w:rsid w:val="00076F66"/>
    <w:rsid w:val="00081D88"/>
    <w:rsid w:val="00087CE6"/>
    <w:rsid w:val="000A04D8"/>
    <w:rsid w:val="000A172F"/>
    <w:rsid w:val="000D43E6"/>
    <w:rsid w:val="000D4FE0"/>
    <w:rsid w:val="000E0511"/>
    <w:rsid w:val="000F1FF2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154F"/>
    <w:rsid w:val="00132C96"/>
    <w:rsid w:val="00135319"/>
    <w:rsid w:val="0013657C"/>
    <w:rsid w:val="00165F84"/>
    <w:rsid w:val="0017410F"/>
    <w:rsid w:val="0017478A"/>
    <w:rsid w:val="00174DB8"/>
    <w:rsid w:val="00175584"/>
    <w:rsid w:val="001765F6"/>
    <w:rsid w:val="00185D44"/>
    <w:rsid w:val="001A4903"/>
    <w:rsid w:val="001A5667"/>
    <w:rsid w:val="001A72C2"/>
    <w:rsid w:val="001C0955"/>
    <w:rsid w:val="001C7764"/>
    <w:rsid w:val="001E2D5C"/>
    <w:rsid w:val="001E7FB6"/>
    <w:rsid w:val="001F7900"/>
    <w:rsid w:val="00220D0B"/>
    <w:rsid w:val="00227C6C"/>
    <w:rsid w:val="002344B2"/>
    <w:rsid w:val="00240E5C"/>
    <w:rsid w:val="00241A59"/>
    <w:rsid w:val="00250DE1"/>
    <w:rsid w:val="00260145"/>
    <w:rsid w:val="00281C7B"/>
    <w:rsid w:val="0029213F"/>
    <w:rsid w:val="002A22CB"/>
    <w:rsid w:val="002A7864"/>
    <w:rsid w:val="002B64A1"/>
    <w:rsid w:val="002C50C0"/>
    <w:rsid w:val="002D2742"/>
    <w:rsid w:val="002D5FC6"/>
    <w:rsid w:val="002E5AED"/>
    <w:rsid w:val="00322B87"/>
    <w:rsid w:val="00344C64"/>
    <w:rsid w:val="00345E70"/>
    <w:rsid w:val="00346797"/>
    <w:rsid w:val="00346C45"/>
    <w:rsid w:val="00351E22"/>
    <w:rsid w:val="00356FFD"/>
    <w:rsid w:val="0036088B"/>
    <w:rsid w:val="00364F31"/>
    <w:rsid w:val="00392E6D"/>
    <w:rsid w:val="0039786A"/>
    <w:rsid w:val="003A103C"/>
    <w:rsid w:val="003A2791"/>
    <w:rsid w:val="003B46D0"/>
    <w:rsid w:val="003B60A9"/>
    <w:rsid w:val="003D57B4"/>
    <w:rsid w:val="003E03FD"/>
    <w:rsid w:val="003E438A"/>
    <w:rsid w:val="003E75DC"/>
    <w:rsid w:val="003F7471"/>
    <w:rsid w:val="0041080C"/>
    <w:rsid w:val="00420DAB"/>
    <w:rsid w:val="00426DC7"/>
    <w:rsid w:val="004409D1"/>
    <w:rsid w:val="00452CEB"/>
    <w:rsid w:val="004612E0"/>
    <w:rsid w:val="0046507D"/>
    <w:rsid w:val="00472A2B"/>
    <w:rsid w:val="00481068"/>
    <w:rsid w:val="0049226D"/>
    <w:rsid w:val="00496551"/>
    <w:rsid w:val="004B3C98"/>
    <w:rsid w:val="004B6303"/>
    <w:rsid w:val="004B7EB4"/>
    <w:rsid w:val="004C769C"/>
    <w:rsid w:val="004D0CB1"/>
    <w:rsid w:val="004F0BD4"/>
    <w:rsid w:val="004F2AC6"/>
    <w:rsid w:val="00502594"/>
    <w:rsid w:val="00506DFD"/>
    <w:rsid w:val="00517A6C"/>
    <w:rsid w:val="00525FBF"/>
    <w:rsid w:val="00536E07"/>
    <w:rsid w:val="0054669A"/>
    <w:rsid w:val="00561415"/>
    <w:rsid w:val="00562ED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D3E22"/>
    <w:rsid w:val="005E006E"/>
    <w:rsid w:val="005F4243"/>
    <w:rsid w:val="005F5B1B"/>
    <w:rsid w:val="00603757"/>
    <w:rsid w:val="00604F7D"/>
    <w:rsid w:val="0062086E"/>
    <w:rsid w:val="00621C33"/>
    <w:rsid w:val="0062228E"/>
    <w:rsid w:val="0063525B"/>
    <w:rsid w:val="00643E35"/>
    <w:rsid w:val="0065030C"/>
    <w:rsid w:val="00655AC3"/>
    <w:rsid w:val="00657FAE"/>
    <w:rsid w:val="00670D1B"/>
    <w:rsid w:val="00676D31"/>
    <w:rsid w:val="006A2693"/>
    <w:rsid w:val="006A5577"/>
    <w:rsid w:val="006A7B40"/>
    <w:rsid w:val="006B11A4"/>
    <w:rsid w:val="006B2A1E"/>
    <w:rsid w:val="006B3C36"/>
    <w:rsid w:val="006B3F46"/>
    <w:rsid w:val="006C6297"/>
    <w:rsid w:val="006C74DA"/>
    <w:rsid w:val="006C79CC"/>
    <w:rsid w:val="006E0EAE"/>
    <w:rsid w:val="006E1642"/>
    <w:rsid w:val="006F2952"/>
    <w:rsid w:val="007220EA"/>
    <w:rsid w:val="00734290"/>
    <w:rsid w:val="00751D0A"/>
    <w:rsid w:val="0075395F"/>
    <w:rsid w:val="00766453"/>
    <w:rsid w:val="00775DF2"/>
    <w:rsid w:val="00784C24"/>
    <w:rsid w:val="007A0798"/>
    <w:rsid w:val="007A2778"/>
    <w:rsid w:val="007B2A1F"/>
    <w:rsid w:val="007D69FF"/>
    <w:rsid w:val="007D6EC0"/>
    <w:rsid w:val="007E3A0F"/>
    <w:rsid w:val="00810481"/>
    <w:rsid w:val="00817293"/>
    <w:rsid w:val="008245E8"/>
    <w:rsid w:val="00827905"/>
    <w:rsid w:val="00830050"/>
    <w:rsid w:val="0083501C"/>
    <w:rsid w:val="00840CD0"/>
    <w:rsid w:val="00844474"/>
    <w:rsid w:val="00853E53"/>
    <w:rsid w:val="00856494"/>
    <w:rsid w:val="008640ED"/>
    <w:rsid w:val="008A045B"/>
    <w:rsid w:val="008A2924"/>
    <w:rsid w:val="008B5115"/>
    <w:rsid w:val="008B56BC"/>
    <w:rsid w:val="008C26BC"/>
    <w:rsid w:val="008D4CC1"/>
    <w:rsid w:val="008E4510"/>
    <w:rsid w:val="009064B1"/>
    <w:rsid w:val="00912CF8"/>
    <w:rsid w:val="009227B1"/>
    <w:rsid w:val="00926DD6"/>
    <w:rsid w:val="00931090"/>
    <w:rsid w:val="00941456"/>
    <w:rsid w:val="009506F5"/>
    <w:rsid w:val="00963097"/>
    <w:rsid w:val="009634EB"/>
    <w:rsid w:val="00972E94"/>
    <w:rsid w:val="0097352A"/>
    <w:rsid w:val="009777CA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07EC1"/>
    <w:rsid w:val="00A10B75"/>
    <w:rsid w:val="00A12346"/>
    <w:rsid w:val="00A15488"/>
    <w:rsid w:val="00A213AD"/>
    <w:rsid w:val="00A25DB7"/>
    <w:rsid w:val="00A355A4"/>
    <w:rsid w:val="00A40A94"/>
    <w:rsid w:val="00A40A97"/>
    <w:rsid w:val="00A40E81"/>
    <w:rsid w:val="00A566EC"/>
    <w:rsid w:val="00A62833"/>
    <w:rsid w:val="00A62922"/>
    <w:rsid w:val="00A62B7E"/>
    <w:rsid w:val="00A73AD7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2724D"/>
    <w:rsid w:val="00B3237F"/>
    <w:rsid w:val="00B40DA8"/>
    <w:rsid w:val="00B44AFB"/>
    <w:rsid w:val="00B50972"/>
    <w:rsid w:val="00B60BC7"/>
    <w:rsid w:val="00B612AF"/>
    <w:rsid w:val="00B65516"/>
    <w:rsid w:val="00B73216"/>
    <w:rsid w:val="00B7433F"/>
    <w:rsid w:val="00BB0DE8"/>
    <w:rsid w:val="00BB1FF8"/>
    <w:rsid w:val="00BC137E"/>
    <w:rsid w:val="00BC63B3"/>
    <w:rsid w:val="00BC6C6A"/>
    <w:rsid w:val="00BF1B83"/>
    <w:rsid w:val="00BF41E0"/>
    <w:rsid w:val="00C14268"/>
    <w:rsid w:val="00C23DBB"/>
    <w:rsid w:val="00C345A1"/>
    <w:rsid w:val="00C36F66"/>
    <w:rsid w:val="00C42C04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CD1598"/>
    <w:rsid w:val="00CF2348"/>
    <w:rsid w:val="00CF2F6B"/>
    <w:rsid w:val="00CF4C69"/>
    <w:rsid w:val="00D01EEA"/>
    <w:rsid w:val="00D033BC"/>
    <w:rsid w:val="00D05DDF"/>
    <w:rsid w:val="00D118F8"/>
    <w:rsid w:val="00D152EE"/>
    <w:rsid w:val="00D15E1B"/>
    <w:rsid w:val="00D22784"/>
    <w:rsid w:val="00D264E4"/>
    <w:rsid w:val="00D33681"/>
    <w:rsid w:val="00D4159C"/>
    <w:rsid w:val="00D539E0"/>
    <w:rsid w:val="00D53FB4"/>
    <w:rsid w:val="00D53FE2"/>
    <w:rsid w:val="00D56170"/>
    <w:rsid w:val="00D7019F"/>
    <w:rsid w:val="00D77A54"/>
    <w:rsid w:val="00D94328"/>
    <w:rsid w:val="00DA14FA"/>
    <w:rsid w:val="00DA1E52"/>
    <w:rsid w:val="00DA3B34"/>
    <w:rsid w:val="00DA5B18"/>
    <w:rsid w:val="00DA773D"/>
    <w:rsid w:val="00DB1CBB"/>
    <w:rsid w:val="00DB42EC"/>
    <w:rsid w:val="00DF45B0"/>
    <w:rsid w:val="00E020C2"/>
    <w:rsid w:val="00E172F5"/>
    <w:rsid w:val="00E21921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87EE1"/>
    <w:rsid w:val="00E91D66"/>
    <w:rsid w:val="00E975F6"/>
    <w:rsid w:val="00EA7D0A"/>
    <w:rsid w:val="00EE1369"/>
    <w:rsid w:val="00EE2542"/>
    <w:rsid w:val="00EE3FAD"/>
    <w:rsid w:val="00EE405B"/>
    <w:rsid w:val="00F00038"/>
    <w:rsid w:val="00F06D5C"/>
    <w:rsid w:val="00F122FA"/>
    <w:rsid w:val="00F1492E"/>
    <w:rsid w:val="00F247DC"/>
    <w:rsid w:val="00F32B5C"/>
    <w:rsid w:val="00F3648A"/>
    <w:rsid w:val="00F4724B"/>
    <w:rsid w:val="00F50C5B"/>
    <w:rsid w:val="00F53271"/>
    <w:rsid w:val="00F676DD"/>
    <w:rsid w:val="00F766FC"/>
    <w:rsid w:val="00F77700"/>
    <w:rsid w:val="00F80E89"/>
    <w:rsid w:val="00F85595"/>
    <w:rsid w:val="00F9061F"/>
    <w:rsid w:val="00F92336"/>
    <w:rsid w:val="00FA13E7"/>
    <w:rsid w:val="00FA1E63"/>
    <w:rsid w:val="00FA2C5F"/>
    <w:rsid w:val="00FA5830"/>
    <w:rsid w:val="00FB0BF9"/>
    <w:rsid w:val="00FD06C5"/>
    <w:rsid w:val="00FD623E"/>
    <w:rsid w:val="00FD6857"/>
    <w:rsid w:val="00FE3E7D"/>
    <w:rsid w:val="00FF2C6E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2"/>
    <w:qFormat/>
    <w:rsid w:val="00E21921"/>
    <w:pPr>
      <w:ind w:firstLine="0"/>
      <w:jc w:val="center"/>
    </w:p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a"/>
    <w:link w:val="afb"/>
    <w:qFormat/>
    <w:rsid w:val="00C42C04"/>
    <w:rPr>
      <w:b/>
      <w:bCs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42C04"/>
    <w:rPr>
      <w:rFonts w:ascii="Times New Roman" w:hAnsi="Times New Roman"/>
      <w:b/>
      <w:bCs/>
      <w:sz w:val="28"/>
      <w:szCs w:val="28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Normal (Web)"/>
    <w:basedOn w:val="a1"/>
    <w:uiPriority w:val="99"/>
    <w:semiHidden/>
    <w:unhideWhenUsed/>
    <w:rsid w:val="00F06D5C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1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3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33</Pages>
  <Words>3426</Words>
  <Characters>19531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17</cp:revision>
  <cp:lastPrinted>2021-09-30T15:37:00Z</cp:lastPrinted>
  <dcterms:created xsi:type="dcterms:W3CDTF">2023-05-03T09:25:00Z</dcterms:created>
  <dcterms:modified xsi:type="dcterms:W3CDTF">2023-05-11T18:51:00Z</dcterms:modified>
</cp:coreProperties>
</file>